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947BDB" w14:textId="264237F5" w:rsidR="004712D5" w:rsidRDefault="004712D5" w:rsidP="004712D5">
      <w:pPr>
        <w:jc w:val="center"/>
        <w:rPr>
          <w:rStyle w:val="Strong"/>
          <w:rFonts w:cs="Times New Roman"/>
          <w:sz w:val="40"/>
          <w:szCs w:val="40"/>
        </w:rPr>
      </w:pPr>
    </w:p>
    <w:p w14:paraId="7477401B" w14:textId="55697F1B" w:rsidR="004712D5" w:rsidRPr="009B2730" w:rsidRDefault="004712D5" w:rsidP="004712D5">
      <w:pPr>
        <w:rPr>
          <w:rStyle w:val="Strong"/>
          <w:rFonts w:cs="Times New Roman"/>
          <w:i/>
          <w:sz w:val="36"/>
          <w:szCs w:val="36"/>
        </w:rPr>
      </w:pPr>
      <w:r w:rsidRPr="002630C0">
        <w:rPr>
          <w:b/>
          <w:noProof/>
          <w:sz w:val="24"/>
          <w:szCs w:val="24"/>
          <w:lang w:eastAsia="pl-PL"/>
        </w:rPr>
        <w:drawing>
          <wp:anchor distT="0" distB="0" distL="114300" distR="114300" simplePos="0" relativeHeight="251718656" behindDoc="0" locked="0" layoutInCell="1" allowOverlap="1" wp14:anchorId="56DA9F79" wp14:editId="28D8745A">
            <wp:simplePos x="0" y="0"/>
            <wp:positionH relativeFrom="margin">
              <wp:align>left</wp:align>
            </wp:positionH>
            <wp:positionV relativeFrom="paragraph">
              <wp:posOffset>16510</wp:posOffset>
            </wp:positionV>
            <wp:extent cx="1881505" cy="2414270"/>
            <wp:effectExtent l="0" t="0" r="4445" b="50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Mateusz Wojewódka.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81505" cy="2414270"/>
                    </a:xfrm>
                    <a:prstGeom prst="rect">
                      <a:avLst/>
                    </a:prstGeom>
                  </pic:spPr>
                </pic:pic>
              </a:graphicData>
            </a:graphic>
            <wp14:sizeRelH relativeFrom="margin">
              <wp14:pctWidth>0</wp14:pctWidth>
            </wp14:sizeRelH>
            <wp14:sizeRelV relativeFrom="margin">
              <wp14:pctHeight>0</wp14:pctHeight>
            </wp14:sizeRelV>
          </wp:anchor>
        </w:drawing>
      </w:r>
    </w:p>
    <w:p w14:paraId="1DE336F5" w14:textId="77777777" w:rsidR="004712D5" w:rsidRPr="009B2730" w:rsidRDefault="004712D5" w:rsidP="004712D5">
      <w:pPr>
        <w:rPr>
          <w:rStyle w:val="Strong"/>
          <w:rFonts w:cs="Times New Roman"/>
          <w:sz w:val="36"/>
          <w:szCs w:val="36"/>
        </w:rPr>
      </w:pPr>
      <w:r w:rsidRPr="009B2730">
        <w:rPr>
          <w:rStyle w:val="Strong"/>
          <w:rFonts w:cs="Times New Roman"/>
          <w:sz w:val="36"/>
          <w:szCs w:val="36"/>
        </w:rPr>
        <w:t>Mateusz Wojewódka</w:t>
      </w:r>
    </w:p>
    <w:p w14:paraId="30C02541" w14:textId="77777777" w:rsidR="004712D5" w:rsidRPr="009B2730" w:rsidRDefault="004712D5" w:rsidP="004712D5">
      <w:pPr>
        <w:rPr>
          <w:rStyle w:val="Strong"/>
          <w:rFonts w:cs="Times New Roman"/>
          <w:b w:val="0"/>
          <w:i/>
          <w:sz w:val="24"/>
          <w:szCs w:val="24"/>
        </w:rPr>
      </w:pPr>
      <w:r w:rsidRPr="009B2730">
        <w:rPr>
          <w:rStyle w:val="Strong"/>
          <w:rFonts w:cs="Times New Roman"/>
          <w:b w:val="0"/>
          <w:i/>
          <w:sz w:val="24"/>
          <w:szCs w:val="24"/>
        </w:rPr>
        <w:t>Kierunek: Automatyka i Robotyka</w:t>
      </w:r>
    </w:p>
    <w:p w14:paraId="5661F6B1" w14:textId="77777777" w:rsidR="004712D5" w:rsidRPr="009B2730" w:rsidRDefault="004712D5" w:rsidP="004712D5">
      <w:pPr>
        <w:rPr>
          <w:rStyle w:val="Strong"/>
          <w:rFonts w:cs="Times New Roman"/>
          <w:b w:val="0"/>
          <w:i/>
          <w:sz w:val="24"/>
          <w:szCs w:val="24"/>
        </w:rPr>
      </w:pPr>
      <w:r w:rsidRPr="009B2730">
        <w:rPr>
          <w:rStyle w:val="Strong"/>
          <w:rFonts w:cs="Times New Roman"/>
          <w:b w:val="0"/>
          <w:i/>
          <w:sz w:val="24"/>
          <w:szCs w:val="24"/>
        </w:rPr>
        <w:t>Specjalizacja: Informatyka Przemysłowa</w:t>
      </w:r>
    </w:p>
    <w:p w14:paraId="0741DA77" w14:textId="77777777" w:rsidR="004712D5" w:rsidRDefault="004712D5" w:rsidP="004712D5">
      <w:pPr>
        <w:rPr>
          <w:rStyle w:val="Strong"/>
          <w:rFonts w:cs="Times New Roman"/>
          <w:b w:val="0"/>
          <w:sz w:val="24"/>
          <w:szCs w:val="24"/>
        </w:rPr>
      </w:pPr>
    </w:p>
    <w:p w14:paraId="0466CBDE" w14:textId="77777777" w:rsidR="004712D5" w:rsidRDefault="004712D5" w:rsidP="004712D5">
      <w:pPr>
        <w:rPr>
          <w:rStyle w:val="Strong"/>
          <w:rFonts w:cs="Times New Roman"/>
          <w:b w:val="0"/>
          <w:sz w:val="24"/>
          <w:szCs w:val="24"/>
        </w:rPr>
      </w:pPr>
    </w:p>
    <w:p w14:paraId="76A7C5CF" w14:textId="77777777" w:rsidR="004712D5" w:rsidRDefault="004712D5" w:rsidP="004712D5">
      <w:pPr>
        <w:rPr>
          <w:rStyle w:val="Strong"/>
          <w:rFonts w:cs="Times New Roman"/>
          <w:b w:val="0"/>
          <w:sz w:val="24"/>
          <w:szCs w:val="24"/>
        </w:rPr>
      </w:pPr>
    </w:p>
    <w:p w14:paraId="1D5C7EF4" w14:textId="77777777" w:rsidR="004712D5" w:rsidRDefault="004712D5" w:rsidP="004712D5">
      <w:pPr>
        <w:rPr>
          <w:rStyle w:val="Strong"/>
          <w:rFonts w:cs="Times New Roman"/>
          <w:sz w:val="24"/>
          <w:szCs w:val="24"/>
        </w:rPr>
      </w:pPr>
    </w:p>
    <w:p w14:paraId="007F07B9" w14:textId="77777777" w:rsidR="004712D5" w:rsidRDefault="004712D5" w:rsidP="004712D5">
      <w:pPr>
        <w:rPr>
          <w:rStyle w:val="Strong"/>
          <w:rFonts w:cs="Times New Roman"/>
          <w:sz w:val="24"/>
          <w:szCs w:val="24"/>
        </w:rPr>
      </w:pPr>
    </w:p>
    <w:p w14:paraId="2457F6B6" w14:textId="77777777" w:rsidR="004712D5" w:rsidRDefault="004712D5" w:rsidP="004712D5">
      <w:pPr>
        <w:spacing w:line="480" w:lineRule="auto"/>
        <w:jc w:val="center"/>
        <w:rPr>
          <w:rStyle w:val="Strong"/>
          <w:rFonts w:cs="Times New Roman"/>
          <w:sz w:val="40"/>
          <w:szCs w:val="40"/>
        </w:rPr>
      </w:pPr>
      <w:r>
        <w:rPr>
          <w:rStyle w:val="Strong"/>
          <w:rFonts w:cs="Times New Roman"/>
          <w:sz w:val="40"/>
          <w:szCs w:val="40"/>
        </w:rPr>
        <w:t>Życiorys</w:t>
      </w:r>
    </w:p>
    <w:p w14:paraId="5DA067ED" w14:textId="77777777" w:rsidR="004712D5" w:rsidRPr="009B2730" w:rsidRDefault="004712D5" w:rsidP="004712D5">
      <w:pPr>
        <w:spacing w:line="480" w:lineRule="auto"/>
        <w:rPr>
          <w:rStyle w:val="Strong"/>
          <w:rFonts w:cs="Times New Roman"/>
          <w:b w:val="0"/>
          <w:sz w:val="24"/>
          <w:szCs w:val="24"/>
        </w:rPr>
      </w:pPr>
      <w:r>
        <w:rPr>
          <w:rStyle w:val="Strong"/>
          <w:rFonts w:cs="Times New Roman"/>
          <w:b w:val="0"/>
          <w:sz w:val="24"/>
          <w:szCs w:val="24"/>
        </w:rPr>
        <w:t xml:space="preserve">Urodziłem się 29 grudnia 1995 roku w Kozienicach. Uczęszczałem do liceum o profilu matematyczno-fizycznym w Zespole Szkół Nr 1 im. Legionów Polskich w Kozienicach. Szkołę tę ukończyłem w 2014 roku. W tym samym roku rozpocząłem studia na wydziale Mechatroniki Politechniki Warszawskiej. W maju 2017 rozpocząłem działalność zawodową, jako programista. </w:t>
      </w:r>
    </w:p>
    <w:p w14:paraId="0F605F1F" w14:textId="77777777" w:rsidR="004712D5" w:rsidRDefault="004712D5" w:rsidP="004712D5">
      <w:pPr>
        <w:spacing w:line="259" w:lineRule="auto"/>
        <w:rPr>
          <w:rStyle w:val="Strong"/>
          <w:rFonts w:cs="Times New Roman"/>
          <w:sz w:val="40"/>
          <w:szCs w:val="40"/>
        </w:rPr>
      </w:pPr>
      <w:r>
        <w:rPr>
          <w:rStyle w:val="Strong"/>
          <w:rFonts w:cs="Times New Roman"/>
          <w:sz w:val="40"/>
          <w:szCs w:val="40"/>
        </w:rPr>
        <w:br w:type="page"/>
      </w:r>
    </w:p>
    <w:p w14:paraId="36362949" w14:textId="6F765A27" w:rsidR="004712D5" w:rsidRPr="009B2730" w:rsidRDefault="004712D5" w:rsidP="004712D5">
      <w:pPr>
        <w:rPr>
          <w:rStyle w:val="Strong"/>
          <w:rFonts w:cs="Times New Roman"/>
          <w:b w:val="0"/>
          <w:sz w:val="24"/>
          <w:szCs w:val="24"/>
        </w:rPr>
      </w:pPr>
      <w:r>
        <w:rPr>
          <w:rStyle w:val="Strong"/>
          <w:rFonts w:cs="Times New Roman"/>
          <w:b w:val="0"/>
          <w:sz w:val="24"/>
          <w:szCs w:val="24"/>
        </w:rPr>
        <w:lastRenderedPageBreak/>
        <w:t xml:space="preserve"> </w:t>
      </w:r>
    </w:p>
    <w:p w14:paraId="6DF3CC52" w14:textId="0B5E69C8" w:rsidR="002630C0" w:rsidRDefault="002630C0">
      <w:pPr>
        <w:spacing w:line="259" w:lineRule="auto"/>
        <w:rPr>
          <w:rStyle w:val="Strong"/>
          <w:rFonts w:cs="Times New Roman"/>
          <w:sz w:val="40"/>
          <w:szCs w:val="40"/>
        </w:rPr>
      </w:pPr>
    </w:p>
    <w:p w14:paraId="189E48E0" w14:textId="344A5795" w:rsidR="002630C0" w:rsidRDefault="002630C0">
      <w:pPr>
        <w:spacing w:line="259" w:lineRule="auto"/>
        <w:rPr>
          <w:rStyle w:val="Strong"/>
          <w:rFonts w:cs="Times New Roman"/>
          <w:sz w:val="40"/>
          <w:szCs w:val="40"/>
        </w:rPr>
      </w:pPr>
    </w:p>
    <w:p w14:paraId="48F7553F" w14:textId="7951B4AF" w:rsidR="0017680F" w:rsidRPr="004223E7" w:rsidRDefault="00FF7A48" w:rsidP="00FF7A48">
      <w:pPr>
        <w:jc w:val="center"/>
        <w:rPr>
          <w:rStyle w:val="Strong"/>
          <w:rFonts w:cs="Times New Roman"/>
          <w:sz w:val="40"/>
          <w:szCs w:val="40"/>
        </w:rPr>
      </w:pPr>
      <w:r w:rsidRPr="004223E7">
        <w:rPr>
          <w:rStyle w:val="Strong"/>
          <w:rFonts w:cs="Times New Roman"/>
          <w:sz w:val="40"/>
          <w:szCs w:val="40"/>
        </w:rPr>
        <w:t>Streszczenie</w:t>
      </w:r>
    </w:p>
    <w:p w14:paraId="538E2668" w14:textId="77777777" w:rsidR="00FF7A48" w:rsidRPr="00B854EF" w:rsidRDefault="00FF7A48" w:rsidP="00FF7A48">
      <w:pPr>
        <w:rPr>
          <w:rStyle w:val="Strong"/>
          <w:b w:val="0"/>
          <w:sz w:val="32"/>
          <w:szCs w:val="32"/>
        </w:rPr>
      </w:pPr>
    </w:p>
    <w:p w14:paraId="0F64396D" w14:textId="307F9084" w:rsidR="00FF7A48" w:rsidRPr="00B854EF" w:rsidRDefault="0013609D" w:rsidP="00FF7A48">
      <w:pPr>
        <w:jc w:val="center"/>
        <w:rPr>
          <w:rStyle w:val="Strong"/>
          <w:b w:val="0"/>
          <w:sz w:val="32"/>
          <w:szCs w:val="32"/>
        </w:rPr>
      </w:pPr>
      <w:r>
        <w:rPr>
          <w:rStyle w:val="Strong"/>
          <w:sz w:val="32"/>
          <w:szCs w:val="32"/>
        </w:rPr>
        <w:t>Opracowanie i implementacja aplikacji mobilnej do lokalizacji w budynkach na podstawie sygnału WiFi</w:t>
      </w:r>
    </w:p>
    <w:p w14:paraId="12FBD5AE" w14:textId="77777777" w:rsidR="00AE7F3A" w:rsidRDefault="00AE7F3A" w:rsidP="00FF7A48">
      <w:pPr>
        <w:jc w:val="center"/>
        <w:rPr>
          <w:rStyle w:val="Strong"/>
          <w:b w:val="0"/>
          <w:szCs w:val="24"/>
        </w:rPr>
      </w:pPr>
    </w:p>
    <w:p w14:paraId="624127D6" w14:textId="77777777" w:rsidR="00FE7051" w:rsidRPr="00B91D32" w:rsidRDefault="00FE7051" w:rsidP="00FF7A48">
      <w:pPr>
        <w:jc w:val="center"/>
        <w:rPr>
          <w:rStyle w:val="Strong"/>
          <w:b w:val="0"/>
          <w:sz w:val="24"/>
          <w:szCs w:val="24"/>
        </w:rPr>
      </w:pPr>
    </w:p>
    <w:p w14:paraId="78A21C59" w14:textId="65AC0E73" w:rsidR="009B72AC" w:rsidRDefault="00AE7F3A" w:rsidP="00814382">
      <w:pPr>
        <w:jc w:val="both"/>
        <w:rPr>
          <w:rStyle w:val="Strong"/>
          <w:rFonts w:cs="Times New Roman"/>
          <w:b w:val="0"/>
          <w:sz w:val="24"/>
          <w:szCs w:val="24"/>
        </w:rPr>
      </w:pPr>
      <w:r w:rsidRPr="00B91D32">
        <w:rPr>
          <w:rStyle w:val="Strong"/>
          <w:rFonts w:cs="Times New Roman"/>
          <w:b w:val="0"/>
          <w:sz w:val="24"/>
          <w:szCs w:val="24"/>
        </w:rPr>
        <w:t>Niniejsza praca przedstawia opis użytych tec</w:t>
      </w:r>
      <w:r w:rsidR="00B854EF" w:rsidRPr="00B91D32">
        <w:rPr>
          <w:rStyle w:val="Strong"/>
          <w:rFonts w:cs="Times New Roman"/>
          <w:b w:val="0"/>
          <w:sz w:val="24"/>
          <w:szCs w:val="24"/>
        </w:rPr>
        <w:t>hnologii oraz implementację</w:t>
      </w:r>
      <w:r w:rsidRPr="00B91D32">
        <w:rPr>
          <w:rStyle w:val="Strong"/>
          <w:rFonts w:cs="Times New Roman"/>
          <w:b w:val="0"/>
          <w:sz w:val="24"/>
          <w:szCs w:val="24"/>
        </w:rPr>
        <w:t xml:space="preserve"> aplikacji mobilnej oraz serwera, które razem tworzą system lokalizujący użytkownika w budynku na podstawie sieci Wifi.</w:t>
      </w:r>
      <w:r w:rsidR="00814382">
        <w:rPr>
          <w:rStyle w:val="Strong"/>
          <w:rFonts w:cs="Times New Roman"/>
          <w:b w:val="0"/>
          <w:sz w:val="24"/>
          <w:szCs w:val="24"/>
        </w:rPr>
        <w:t xml:space="preserve"> </w:t>
      </w:r>
      <w:r w:rsidRPr="00B91D32">
        <w:rPr>
          <w:rStyle w:val="Strong"/>
          <w:rFonts w:cs="Times New Roman"/>
          <w:b w:val="0"/>
          <w:sz w:val="24"/>
          <w:szCs w:val="24"/>
        </w:rPr>
        <w:t>Aplikacja ma dwa tryby. Pierwszy z nich służy do określania własnej lokalizacji na podstawie sieci Wifi w danym pomieszczeniu</w:t>
      </w:r>
      <w:r w:rsidR="00736BDD">
        <w:rPr>
          <w:rStyle w:val="Strong"/>
          <w:rFonts w:cs="Times New Roman"/>
          <w:b w:val="0"/>
          <w:sz w:val="24"/>
          <w:szCs w:val="24"/>
        </w:rPr>
        <w:t xml:space="preserve"> – tryb lokalizacji</w:t>
      </w:r>
      <w:r w:rsidRPr="00B91D32">
        <w:rPr>
          <w:rStyle w:val="Strong"/>
          <w:rFonts w:cs="Times New Roman"/>
          <w:b w:val="0"/>
          <w:sz w:val="24"/>
          <w:szCs w:val="24"/>
        </w:rPr>
        <w:t>. Natomiast drugi służy do tworzenia nowych pomieszczeń i dokonywania niezbędnych pomiarów</w:t>
      </w:r>
      <w:r w:rsidR="00736BDD">
        <w:rPr>
          <w:rStyle w:val="Strong"/>
          <w:rFonts w:cs="Times New Roman"/>
          <w:b w:val="0"/>
          <w:sz w:val="24"/>
          <w:szCs w:val="24"/>
        </w:rPr>
        <w:t xml:space="preserve"> – tryb zarządzania</w:t>
      </w:r>
      <w:r w:rsidRPr="00B91D32">
        <w:rPr>
          <w:rStyle w:val="Strong"/>
          <w:rFonts w:cs="Times New Roman"/>
          <w:b w:val="0"/>
          <w:sz w:val="24"/>
          <w:szCs w:val="24"/>
        </w:rPr>
        <w:t>.</w:t>
      </w:r>
      <w:r w:rsidRPr="00B91D32">
        <w:rPr>
          <w:rStyle w:val="Strong"/>
          <w:rFonts w:cs="Times New Roman"/>
          <w:b w:val="0"/>
          <w:sz w:val="24"/>
          <w:szCs w:val="24"/>
        </w:rPr>
        <w:br/>
        <w:t>Aplikacja mobilna została zaimplementowana na platformę Android w języku Android/Java przy użyciu narzędzi oferowanych przez Android Studio.</w:t>
      </w:r>
      <w:r w:rsidR="00814382">
        <w:rPr>
          <w:rStyle w:val="Strong"/>
          <w:rFonts w:cs="Times New Roman"/>
          <w:b w:val="0"/>
          <w:sz w:val="24"/>
          <w:szCs w:val="24"/>
        </w:rPr>
        <w:t xml:space="preserve"> </w:t>
      </w:r>
      <w:r w:rsidRPr="00B91D32">
        <w:rPr>
          <w:rStyle w:val="Strong"/>
          <w:rFonts w:cs="Times New Roman"/>
          <w:b w:val="0"/>
          <w:sz w:val="24"/>
          <w:szCs w:val="24"/>
        </w:rPr>
        <w:t>Serwer został zaimplementowany jako aplikacja</w:t>
      </w:r>
      <w:r w:rsidR="00DF5225" w:rsidRPr="00B91D32">
        <w:rPr>
          <w:rStyle w:val="Strong"/>
          <w:rFonts w:cs="Times New Roman"/>
          <w:b w:val="0"/>
          <w:sz w:val="24"/>
          <w:szCs w:val="24"/>
        </w:rPr>
        <w:t xml:space="preserve"> desktopowa w technologii C# na platformę .NET przy użyciu narzędzi oferowanych przez Visual Studio.</w:t>
      </w:r>
      <w:r w:rsidR="00814382">
        <w:rPr>
          <w:rStyle w:val="Strong"/>
          <w:rFonts w:cs="Times New Roman"/>
          <w:b w:val="0"/>
          <w:sz w:val="24"/>
          <w:szCs w:val="24"/>
        </w:rPr>
        <w:t xml:space="preserve"> </w:t>
      </w:r>
      <w:r w:rsidR="00B854EF" w:rsidRPr="00B91D32">
        <w:rPr>
          <w:rStyle w:val="Strong"/>
          <w:rFonts w:cs="Times New Roman"/>
          <w:b w:val="0"/>
          <w:sz w:val="24"/>
          <w:szCs w:val="24"/>
        </w:rPr>
        <w:t>O poprawności zaimplementowanej logiki świadczy zgodny z oczekiwaniami, pomyślny przebieg testów.</w:t>
      </w:r>
    </w:p>
    <w:p w14:paraId="79199E3D" w14:textId="77777777" w:rsidR="00085866" w:rsidRDefault="00085866" w:rsidP="008243C4">
      <w:pPr>
        <w:rPr>
          <w:rStyle w:val="Strong"/>
          <w:rFonts w:cs="Times New Roman"/>
          <w:b w:val="0"/>
          <w:sz w:val="24"/>
          <w:szCs w:val="24"/>
        </w:rPr>
      </w:pPr>
    </w:p>
    <w:p w14:paraId="411AF095" w14:textId="418C5F51" w:rsidR="00085866" w:rsidRDefault="00085866" w:rsidP="008243C4">
      <w:pPr>
        <w:rPr>
          <w:rStyle w:val="Strong"/>
          <w:rFonts w:cs="Times New Roman"/>
          <w:b w:val="0"/>
          <w:sz w:val="24"/>
          <w:szCs w:val="24"/>
        </w:rPr>
      </w:pPr>
      <w:r>
        <w:rPr>
          <w:rStyle w:val="Strong"/>
          <w:rFonts w:cs="Times New Roman"/>
          <w:sz w:val="24"/>
          <w:szCs w:val="24"/>
        </w:rPr>
        <w:t>Słowa kluczowe:</w:t>
      </w:r>
    </w:p>
    <w:p w14:paraId="41318270" w14:textId="0C9E9595" w:rsidR="000A0D47" w:rsidRDefault="00085866" w:rsidP="008243C4">
      <w:pPr>
        <w:rPr>
          <w:rStyle w:val="Strong"/>
          <w:rFonts w:cs="Times New Roman"/>
          <w:b w:val="0"/>
          <w:sz w:val="24"/>
          <w:szCs w:val="24"/>
        </w:rPr>
      </w:pPr>
      <w:r>
        <w:rPr>
          <w:rStyle w:val="Strong"/>
          <w:rFonts w:cs="Times New Roman"/>
          <w:b w:val="0"/>
          <w:sz w:val="24"/>
          <w:szCs w:val="24"/>
        </w:rPr>
        <w:t>Aplikacja webowa,</w:t>
      </w:r>
      <w:r w:rsidR="0039719A">
        <w:rPr>
          <w:rStyle w:val="Strong"/>
          <w:rFonts w:cs="Times New Roman"/>
          <w:b w:val="0"/>
          <w:sz w:val="24"/>
          <w:szCs w:val="24"/>
        </w:rPr>
        <w:t xml:space="preserve"> lokalizacja,</w:t>
      </w:r>
      <w:r>
        <w:rPr>
          <w:rStyle w:val="Strong"/>
          <w:rFonts w:cs="Times New Roman"/>
          <w:b w:val="0"/>
          <w:sz w:val="24"/>
          <w:szCs w:val="24"/>
        </w:rPr>
        <w:t xml:space="preserve"> Java, Android, C#, .NET, REST, Wifi, IPS, WPS</w:t>
      </w:r>
    </w:p>
    <w:p w14:paraId="09068DA1" w14:textId="5B741402" w:rsidR="000A0D47" w:rsidRDefault="000A0D47">
      <w:pPr>
        <w:spacing w:line="259" w:lineRule="auto"/>
        <w:rPr>
          <w:rStyle w:val="Strong"/>
          <w:rFonts w:cs="Times New Roman"/>
          <w:b w:val="0"/>
          <w:sz w:val="24"/>
          <w:szCs w:val="24"/>
        </w:rPr>
      </w:pPr>
      <w:r>
        <w:rPr>
          <w:rStyle w:val="Strong"/>
          <w:rFonts w:cs="Times New Roman"/>
          <w:b w:val="0"/>
          <w:sz w:val="24"/>
          <w:szCs w:val="24"/>
        </w:rPr>
        <w:br w:type="page"/>
      </w:r>
    </w:p>
    <w:p w14:paraId="4EA8F787" w14:textId="4DAAEE78" w:rsidR="000A0D47" w:rsidRPr="000A0D47" w:rsidRDefault="000A0D47" w:rsidP="000A0D47">
      <w:pPr>
        <w:jc w:val="center"/>
        <w:rPr>
          <w:rStyle w:val="Strong"/>
          <w:rFonts w:cs="Times New Roman"/>
          <w:sz w:val="40"/>
          <w:szCs w:val="40"/>
          <w:lang w:val="en-US"/>
        </w:rPr>
      </w:pPr>
      <w:r w:rsidRPr="000A0D47">
        <w:rPr>
          <w:rStyle w:val="Strong"/>
          <w:rFonts w:cs="Times New Roman"/>
          <w:sz w:val="40"/>
          <w:szCs w:val="40"/>
          <w:lang w:val="en-US"/>
        </w:rPr>
        <w:lastRenderedPageBreak/>
        <w:t>Abstract</w:t>
      </w:r>
    </w:p>
    <w:p w14:paraId="432CE77C" w14:textId="77777777" w:rsidR="000A0D47" w:rsidRPr="000A0D47" w:rsidRDefault="000A0D47" w:rsidP="000A0D47">
      <w:pPr>
        <w:rPr>
          <w:rStyle w:val="Strong"/>
          <w:b w:val="0"/>
          <w:sz w:val="32"/>
          <w:szCs w:val="32"/>
          <w:lang w:val="en-US"/>
        </w:rPr>
      </w:pPr>
    </w:p>
    <w:p w14:paraId="2CB95A0A" w14:textId="3699EDBB" w:rsidR="000A0D47" w:rsidRPr="000A0D47" w:rsidRDefault="000A0D47" w:rsidP="000A0D47">
      <w:pPr>
        <w:jc w:val="center"/>
        <w:rPr>
          <w:rStyle w:val="Strong"/>
          <w:b w:val="0"/>
          <w:sz w:val="32"/>
          <w:szCs w:val="32"/>
          <w:lang w:val="en-US"/>
        </w:rPr>
      </w:pPr>
      <w:r w:rsidRPr="000A0D47">
        <w:rPr>
          <w:rStyle w:val="Strong"/>
          <w:sz w:val="32"/>
          <w:szCs w:val="32"/>
          <w:lang w:val="en-US"/>
        </w:rPr>
        <w:t>Dev</w:t>
      </w:r>
      <w:r>
        <w:rPr>
          <w:rStyle w:val="Strong"/>
          <w:sz w:val="32"/>
          <w:szCs w:val="32"/>
          <w:lang w:val="en-US"/>
        </w:rPr>
        <w:t>elopment and implementation of the</w:t>
      </w:r>
      <w:r w:rsidRPr="000A0D47">
        <w:rPr>
          <w:rStyle w:val="Strong"/>
          <w:sz w:val="32"/>
          <w:szCs w:val="32"/>
          <w:lang w:val="en-US"/>
        </w:rPr>
        <w:t xml:space="preserve"> mobile application to verify location in buildings</w:t>
      </w:r>
      <w:r>
        <w:rPr>
          <w:rStyle w:val="Strong"/>
          <w:sz w:val="32"/>
          <w:szCs w:val="32"/>
          <w:lang w:val="en-US"/>
        </w:rPr>
        <w:t>,</w:t>
      </w:r>
      <w:r w:rsidRPr="000A0D47">
        <w:rPr>
          <w:rStyle w:val="Strong"/>
          <w:sz w:val="32"/>
          <w:szCs w:val="32"/>
          <w:lang w:val="en-US"/>
        </w:rPr>
        <w:t xml:space="preserve"> based on WiFi signal</w:t>
      </w:r>
    </w:p>
    <w:p w14:paraId="5DBFEAE0" w14:textId="77777777" w:rsidR="000A0D47" w:rsidRPr="000A0D47" w:rsidRDefault="000A0D47" w:rsidP="000A0D47">
      <w:pPr>
        <w:jc w:val="center"/>
        <w:rPr>
          <w:rStyle w:val="Strong"/>
          <w:b w:val="0"/>
          <w:szCs w:val="24"/>
          <w:lang w:val="en-US"/>
        </w:rPr>
      </w:pPr>
    </w:p>
    <w:p w14:paraId="26A28AE3" w14:textId="77777777" w:rsidR="000A0D47" w:rsidRPr="000A0D47" w:rsidRDefault="000A0D47" w:rsidP="000A0D47">
      <w:pPr>
        <w:jc w:val="center"/>
        <w:rPr>
          <w:rStyle w:val="Strong"/>
          <w:b w:val="0"/>
          <w:sz w:val="24"/>
          <w:szCs w:val="24"/>
          <w:lang w:val="en-US"/>
        </w:rPr>
      </w:pPr>
    </w:p>
    <w:p w14:paraId="39F2B4C3" w14:textId="432C2FC0" w:rsidR="000A0D47" w:rsidRDefault="000705C5" w:rsidP="000705C5">
      <w:pPr>
        <w:rPr>
          <w:rStyle w:val="Strong"/>
          <w:rFonts w:cs="Times New Roman"/>
          <w:b w:val="0"/>
          <w:sz w:val="24"/>
          <w:szCs w:val="24"/>
          <w:lang w:val="en-US"/>
        </w:rPr>
      </w:pPr>
      <w:r w:rsidRPr="000705C5">
        <w:rPr>
          <w:rStyle w:val="Strong"/>
          <w:rFonts w:cs="Times New Roman"/>
          <w:b w:val="0"/>
          <w:sz w:val="24"/>
          <w:szCs w:val="24"/>
          <w:lang w:val="en-US"/>
        </w:rPr>
        <w:t>This thesis presents a description of used technologies and implementation of the mobile</w:t>
      </w:r>
      <w:r>
        <w:rPr>
          <w:rStyle w:val="Strong"/>
          <w:rFonts w:cs="Times New Roman"/>
          <w:b w:val="0"/>
          <w:sz w:val="24"/>
          <w:szCs w:val="24"/>
          <w:lang w:val="en-US"/>
        </w:rPr>
        <w:t xml:space="preserve"> </w:t>
      </w:r>
      <w:r w:rsidRPr="000705C5">
        <w:rPr>
          <w:rStyle w:val="Strong"/>
          <w:rFonts w:cs="Times New Roman"/>
          <w:b w:val="0"/>
          <w:sz w:val="24"/>
          <w:szCs w:val="24"/>
          <w:lang w:val="en-US"/>
        </w:rPr>
        <w:t>application</w:t>
      </w:r>
      <w:r>
        <w:rPr>
          <w:rStyle w:val="Strong"/>
          <w:rFonts w:cs="Times New Roman"/>
          <w:b w:val="0"/>
          <w:sz w:val="24"/>
          <w:szCs w:val="24"/>
          <w:lang w:val="en-US"/>
        </w:rPr>
        <w:t xml:space="preserve"> with server. These two elements together create Wifi based localization system.</w:t>
      </w:r>
      <w:r w:rsidR="00AD162B">
        <w:rPr>
          <w:rStyle w:val="Strong"/>
          <w:rFonts w:cs="Times New Roman"/>
          <w:b w:val="0"/>
          <w:sz w:val="24"/>
          <w:szCs w:val="24"/>
          <w:lang w:val="en-US"/>
        </w:rPr>
        <w:t xml:space="preserve"> </w:t>
      </w:r>
      <w:r w:rsidR="0039420B">
        <w:rPr>
          <w:rStyle w:val="Strong"/>
          <w:rFonts w:cs="Times New Roman"/>
          <w:b w:val="0"/>
          <w:sz w:val="24"/>
          <w:szCs w:val="24"/>
          <w:lang w:val="en-US"/>
        </w:rPr>
        <w:t>Application contains two modes to use. First one is to determine your own localization in building based on Wifi signal – localization mode. Second one is to create new rooms and make necessary measurements – management mode.</w:t>
      </w:r>
      <w:r w:rsidR="00281A96">
        <w:rPr>
          <w:rStyle w:val="Strong"/>
          <w:rFonts w:cs="Times New Roman"/>
          <w:b w:val="0"/>
          <w:sz w:val="24"/>
          <w:szCs w:val="24"/>
          <w:lang w:val="en-US"/>
        </w:rPr>
        <w:t xml:space="preserve"> Mobile application was implemented on the Android platrorm in Android/Java programming language using tools offered by Android Studio. Server was implemented as a desktop application in C# technology on .NET platform using tools offered by Visual Studio. </w:t>
      </w:r>
      <w:r w:rsidR="00F27900">
        <w:rPr>
          <w:rStyle w:val="Strong"/>
          <w:rFonts w:cs="Times New Roman"/>
          <w:b w:val="0"/>
          <w:sz w:val="24"/>
          <w:szCs w:val="24"/>
          <w:lang w:val="en-US"/>
        </w:rPr>
        <w:t>The fact that application logic is implemented in correct way is confirmed, by successful completion of tests in line with expectations.</w:t>
      </w:r>
    </w:p>
    <w:p w14:paraId="349D14B6" w14:textId="77777777" w:rsidR="00F27900" w:rsidRPr="000705C5" w:rsidRDefault="00F27900" w:rsidP="000705C5">
      <w:pPr>
        <w:rPr>
          <w:rStyle w:val="Strong"/>
          <w:rFonts w:cs="Times New Roman"/>
          <w:b w:val="0"/>
          <w:sz w:val="24"/>
          <w:szCs w:val="24"/>
          <w:lang w:val="en-US"/>
        </w:rPr>
      </w:pPr>
    </w:p>
    <w:p w14:paraId="2F0D65F9" w14:textId="3B92DA2E" w:rsidR="000A0D47" w:rsidRPr="000705C5" w:rsidRDefault="00F27900" w:rsidP="000A0D47">
      <w:pPr>
        <w:rPr>
          <w:rStyle w:val="Strong"/>
          <w:rFonts w:cs="Times New Roman"/>
          <w:b w:val="0"/>
          <w:sz w:val="24"/>
          <w:szCs w:val="24"/>
          <w:lang w:val="en-US"/>
        </w:rPr>
      </w:pPr>
      <w:r>
        <w:rPr>
          <w:rStyle w:val="Strong"/>
          <w:rFonts w:cs="Times New Roman"/>
          <w:sz w:val="24"/>
          <w:szCs w:val="24"/>
          <w:lang w:val="en-US"/>
        </w:rPr>
        <w:t>Keywords</w:t>
      </w:r>
      <w:r w:rsidR="000A0D47" w:rsidRPr="000705C5">
        <w:rPr>
          <w:rStyle w:val="Strong"/>
          <w:rFonts w:cs="Times New Roman"/>
          <w:sz w:val="24"/>
          <w:szCs w:val="24"/>
          <w:lang w:val="en-US"/>
        </w:rPr>
        <w:t>:</w:t>
      </w:r>
    </w:p>
    <w:p w14:paraId="300DBFB9" w14:textId="5A5EA89C" w:rsidR="000A0D47" w:rsidRPr="0039420B" w:rsidRDefault="00635A4B" w:rsidP="000A0D47">
      <w:pPr>
        <w:rPr>
          <w:rStyle w:val="Strong"/>
          <w:rFonts w:cs="Times New Roman"/>
          <w:b w:val="0"/>
          <w:sz w:val="24"/>
          <w:szCs w:val="24"/>
          <w:lang w:val="en-US"/>
        </w:rPr>
      </w:pPr>
      <w:r>
        <w:rPr>
          <w:rStyle w:val="Strong"/>
          <w:rFonts w:cs="Times New Roman"/>
          <w:b w:val="0"/>
          <w:sz w:val="24"/>
          <w:szCs w:val="24"/>
          <w:lang w:val="en-US"/>
        </w:rPr>
        <w:t>Web application</w:t>
      </w:r>
      <w:r w:rsidR="000A0D47" w:rsidRPr="0039420B">
        <w:rPr>
          <w:rStyle w:val="Strong"/>
          <w:rFonts w:cs="Times New Roman"/>
          <w:b w:val="0"/>
          <w:sz w:val="24"/>
          <w:szCs w:val="24"/>
          <w:lang w:val="en-US"/>
        </w:rPr>
        <w:t xml:space="preserve">, </w:t>
      </w:r>
      <w:r>
        <w:rPr>
          <w:rStyle w:val="Strong"/>
          <w:rFonts w:cs="Times New Roman"/>
          <w:b w:val="0"/>
          <w:sz w:val="24"/>
          <w:szCs w:val="24"/>
          <w:lang w:val="en-US"/>
        </w:rPr>
        <w:t>localization</w:t>
      </w:r>
      <w:r w:rsidR="000A0D47" w:rsidRPr="0039420B">
        <w:rPr>
          <w:rStyle w:val="Strong"/>
          <w:rFonts w:cs="Times New Roman"/>
          <w:b w:val="0"/>
          <w:sz w:val="24"/>
          <w:szCs w:val="24"/>
          <w:lang w:val="en-US"/>
        </w:rPr>
        <w:t>, Java, Android, C#, .NET, REST, Wifi, IPS, WPS</w:t>
      </w:r>
    </w:p>
    <w:p w14:paraId="0F306540" w14:textId="77777777" w:rsidR="000A0D47" w:rsidRPr="0039420B" w:rsidRDefault="000A0D47">
      <w:pPr>
        <w:spacing w:line="259" w:lineRule="auto"/>
        <w:rPr>
          <w:rStyle w:val="Strong"/>
          <w:rFonts w:cs="Times New Roman"/>
          <w:b w:val="0"/>
          <w:sz w:val="24"/>
          <w:szCs w:val="24"/>
          <w:lang w:val="en-US"/>
        </w:rPr>
      </w:pPr>
    </w:p>
    <w:p w14:paraId="6DB67B21" w14:textId="77777777" w:rsidR="00085866" w:rsidRPr="0039420B" w:rsidRDefault="00085866" w:rsidP="008243C4">
      <w:pPr>
        <w:rPr>
          <w:rStyle w:val="Strong"/>
          <w:rFonts w:cs="Times New Roman"/>
          <w:b w:val="0"/>
          <w:sz w:val="24"/>
          <w:szCs w:val="24"/>
          <w:lang w:val="en-US"/>
        </w:rPr>
      </w:pPr>
    </w:p>
    <w:p w14:paraId="7E2679D7" w14:textId="77777777" w:rsidR="009B72AC" w:rsidRPr="0039420B" w:rsidRDefault="009B72AC" w:rsidP="009B72AC">
      <w:pPr>
        <w:rPr>
          <w:rStyle w:val="Strong"/>
          <w:b w:val="0"/>
          <w:sz w:val="24"/>
          <w:szCs w:val="24"/>
          <w:lang w:val="en-US"/>
        </w:rPr>
      </w:pPr>
      <w:r w:rsidRPr="0039420B">
        <w:rPr>
          <w:rStyle w:val="Strong"/>
          <w:b w:val="0"/>
          <w:sz w:val="24"/>
          <w:szCs w:val="24"/>
          <w:lang w:val="en-US"/>
        </w:rPr>
        <w:br w:type="page"/>
      </w:r>
    </w:p>
    <w:sdt>
      <w:sdtPr>
        <w:rPr>
          <w:rFonts w:asciiTheme="minorHAnsi" w:eastAsiaTheme="minorHAnsi" w:hAnsiTheme="minorHAnsi" w:cstheme="minorBidi"/>
          <w:color w:val="auto"/>
          <w:sz w:val="22"/>
          <w:szCs w:val="22"/>
          <w:lang w:val="pl-PL"/>
        </w:rPr>
        <w:id w:val="-511843577"/>
        <w:docPartObj>
          <w:docPartGallery w:val="Table of Contents"/>
          <w:docPartUnique/>
        </w:docPartObj>
      </w:sdtPr>
      <w:sdtEndPr>
        <w:rPr>
          <w:rFonts w:ascii="Times New Roman" w:hAnsi="Times New Roman"/>
          <w:b/>
          <w:bCs/>
          <w:noProof/>
        </w:rPr>
      </w:sdtEndPr>
      <w:sdtContent>
        <w:p w14:paraId="251D2285" w14:textId="77777777" w:rsidR="003474BC" w:rsidRDefault="003474BC">
          <w:pPr>
            <w:pStyle w:val="TOCHeading"/>
          </w:pPr>
          <w:r>
            <w:t>Contents</w:t>
          </w:r>
        </w:p>
        <w:p w14:paraId="63E72A63" w14:textId="77777777" w:rsidR="003908F3" w:rsidRDefault="003474BC">
          <w:pPr>
            <w:pStyle w:val="TOC1"/>
            <w:tabs>
              <w:tab w:val="left" w:pos="440"/>
              <w:tab w:val="right" w:leader="dot" w:pos="9061"/>
            </w:tabs>
            <w:rPr>
              <w:rFonts w:asciiTheme="minorHAnsi" w:eastAsiaTheme="minorEastAsia" w:hAnsiTheme="minorHAnsi"/>
              <w:noProof/>
              <w:lang w:eastAsia="pl-PL"/>
            </w:rPr>
          </w:pPr>
          <w:r>
            <w:fldChar w:fldCharType="begin"/>
          </w:r>
          <w:r>
            <w:instrText xml:space="preserve"> TOC \o "1-3" \h \z \u </w:instrText>
          </w:r>
          <w:r>
            <w:fldChar w:fldCharType="separate"/>
          </w:r>
          <w:hyperlink w:anchor="_Toc512550748" w:history="1">
            <w:r w:rsidR="003908F3" w:rsidRPr="00C1383B">
              <w:rPr>
                <w:rStyle w:val="Hyperlink"/>
                <w:noProof/>
              </w:rPr>
              <w:t>1.</w:t>
            </w:r>
            <w:r w:rsidR="003908F3">
              <w:rPr>
                <w:rFonts w:asciiTheme="minorHAnsi" w:eastAsiaTheme="minorEastAsia" w:hAnsiTheme="minorHAnsi"/>
                <w:noProof/>
                <w:lang w:eastAsia="pl-PL"/>
              </w:rPr>
              <w:tab/>
            </w:r>
            <w:r w:rsidR="003908F3" w:rsidRPr="00C1383B">
              <w:rPr>
                <w:rStyle w:val="Hyperlink"/>
                <w:noProof/>
              </w:rPr>
              <w:t>Wstęp</w:t>
            </w:r>
            <w:r w:rsidR="003908F3">
              <w:rPr>
                <w:noProof/>
                <w:webHidden/>
              </w:rPr>
              <w:tab/>
            </w:r>
            <w:r w:rsidR="003908F3">
              <w:rPr>
                <w:noProof/>
                <w:webHidden/>
              </w:rPr>
              <w:fldChar w:fldCharType="begin"/>
            </w:r>
            <w:r w:rsidR="003908F3">
              <w:rPr>
                <w:noProof/>
                <w:webHidden/>
              </w:rPr>
              <w:instrText xml:space="preserve"> PAGEREF _Toc512550748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36520968"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49" w:history="1">
            <w:r w:rsidR="003908F3" w:rsidRPr="00C1383B">
              <w:rPr>
                <w:rStyle w:val="Hyperlink"/>
                <w:noProof/>
              </w:rPr>
              <w:t>1.1.</w:t>
            </w:r>
            <w:r w:rsidR="003908F3">
              <w:rPr>
                <w:rFonts w:asciiTheme="minorHAnsi" w:eastAsiaTheme="minorEastAsia" w:hAnsiTheme="minorHAnsi"/>
                <w:noProof/>
                <w:lang w:eastAsia="pl-PL"/>
              </w:rPr>
              <w:tab/>
            </w:r>
            <w:r w:rsidR="003908F3" w:rsidRPr="00C1383B">
              <w:rPr>
                <w:rStyle w:val="Hyperlink"/>
                <w:noProof/>
              </w:rPr>
              <w:t>Indoor positioning system (IPS)</w:t>
            </w:r>
            <w:r w:rsidR="003908F3">
              <w:rPr>
                <w:noProof/>
                <w:webHidden/>
              </w:rPr>
              <w:tab/>
            </w:r>
            <w:r w:rsidR="003908F3">
              <w:rPr>
                <w:noProof/>
                <w:webHidden/>
              </w:rPr>
              <w:fldChar w:fldCharType="begin"/>
            </w:r>
            <w:r w:rsidR="003908F3">
              <w:rPr>
                <w:noProof/>
                <w:webHidden/>
              </w:rPr>
              <w:instrText xml:space="preserve"> PAGEREF _Toc512550749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043FB4C6"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50" w:history="1">
            <w:r w:rsidR="003908F3" w:rsidRPr="00C1383B">
              <w:rPr>
                <w:rStyle w:val="Hyperlink"/>
                <w:noProof/>
              </w:rPr>
              <w:t>1.2.</w:t>
            </w:r>
            <w:r w:rsidR="003908F3">
              <w:rPr>
                <w:rFonts w:asciiTheme="minorHAnsi" w:eastAsiaTheme="minorEastAsia" w:hAnsiTheme="minorHAnsi"/>
                <w:noProof/>
                <w:lang w:eastAsia="pl-PL"/>
              </w:rPr>
              <w:tab/>
            </w:r>
            <w:r w:rsidR="003908F3" w:rsidRPr="00C1383B">
              <w:rPr>
                <w:rStyle w:val="Hyperlink"/>
                <w:noProof/>
              </w:rPr>
              <w:t>Korzyści jakie daje IPS</w:t>
            </w:r>
            <w:r w:rsidR="003908F3">
              <w:rPr>
                <w:noProof/>
                <w:webHidden/>
              </w:rPr>
              <w:tab/>
            </w:r>
            <w:r w:rsidR="003908F3">
              <w:rPr>
                <w:noProof/>
                <w:webHidden/>
              </w:rPr>
              <w:fldChar w:fldCharType="begin"/>
            </w:r>
            <w:r w:rsidR="003908F3">
              <w:rPr>
                <w:noProof/>
                <w:webHidden/>
              </w:rPr>
              <w:instrText xml:space="preserve"> PAGEREF _Toc512550750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1B06C92D"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51" w:history="1">
            <w:r w:rsidR="003908F3" w:rsidRPr="00C1383B">
              <w:rPr>
                <w:rStyle w:val="Hyperlink"/>
                <w:noProof/>
              </w:rPr>
              <w:t>1.3.</w:t>
            </w:r>
            <w:r w:rsidR="003908F3">
              <w:rPr>
                <w:rFonts w:asciiTheme="minorHAnsi" w:eastAsiaTheme="minorEastAsia" w:hAnsiTheme="minorHAnsi"/>
                <w:noProof/>
                <w:lang w:eastAsia="pl-PL"/>
              </w:rPr>
              <w:tab/>
            </w:r>
            <w:r w:rsidR="003908F3" w:rsidRPr="00C1383B">
              <w:rPr>
                <w:rStyle w:val="Hyperlink"/>
                <w:noProof/>
              </w:rPr>
              <w:t>Cel pracy</w:t>
            </w:r>
            <w:r w:rsidR="003908F3">
              <w:rPr>
                <w:noProof/>
                <w:webHidden/>
              </w:rPr>
              <w:tab/>
            </w:r>
            <w:r w:rsidR="003908F3">
              <w:rPr>
                <w:noProof/>
                <w:webHidden/>
              </w:rPr>
              <w:fldChar w:fldCharType="begin"/>
            </w:r>
            <w:r w:rsidR="003908F3">
              <w:rPr>
                <w:noProof/>
                <w:webHidden/>
              </w:rPr>
              <w:instrText xml:space="preserve"> PAGEREF _Toc512550751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6E60947E" w14:textId="77777777" w:rsidR="003908F3" w:rsidRDefault="00727E5A">
          <w:pPr>
            <w:pStyle w:val="TOC1"/>
            <w:tabs>
              <w:tab w:val="left" w:pos="440"/>
              <w:tab w:val="right" w:leader="dot" w:pos="9061"/>
            </w:tabs>
            <w:rPr>
              <w:rFonts w:asciiTheme="minorHAnsi" w:eastAsiaTheme="minorEastAsia" w:hAnsiTheme="minorHAnsi"/>
              <w:noProof/>
              <w:lang w:eastAsia="pl-PL"/>
            </w:rPr>
          </w:pPr>
          <w:hyperlink w:anchor="_Toc512550752" w:history="1">
            <w:r w:rsidR="003908F3" w:rsidRPr="00C1383B">
              <w:rPr>
                <w:rStyle w:val="Hyperlink"/>
                <w:noProof/>
                <w:lang w:val="en-US"/>
              </w:rPr>
              <w:t>2.</w:t>
            </w:r>
            <w:r w:rsidR="003908F3">
              <w:rPr>
                <w:rFonts w:asciiTheme="minorHAnsi" w:eastAsiaTheme="minorEastAsia" w:hAnsiTheme="minorHAnsi"/>
                <w:noProof/>
                <w:lang w:eastAsia="pl-PL"/>
              </w:rPr>
              <w:tab/>
            </w:r>
            <w:r w:rsidR="003908F3" w:rsidRPr="00C1383B">
              <w:rPr>
                <w:rStyle w:val="Hyperlink"/>
                <w:noProof/>
                <w:lang w:val="en-US"/>
              </w:rPr>
              <w:t>Wifi based positioning system (WPS)</w:t>
            </w:r>
            <w:r w:rsidR="003908F3">
              <w:rPr>
                <w:noProof/>
                <w:webHidden/>
              </w:rPr>
              <w:tab/>
            </w:r>
            <w:r w:rsidR="003908F3">
              <w:rPr>
                <w:noProof/>
                <w:webHidden/>
              </w:rPr>
              <w:fldChar w:fldCharType="begin"/>
            </w:r>
            <w:r w:rsidR="003908F3">
              <w:rPr>
                <w:noProof/>
                <w:webHidden/>
              </w:rPr>
              <w:instrText xml:space="preserve"> PAGEREF _Toc512550752 \h </w:instrText>
            </w:r>
            <w:r w:rsidR="003908F3">
              <w:rPr>
                <w:noProof/>
                <w:webHidden/>
              </w:rPr>
            </w:r>
            <w:r w:rsidR="003908F3">
              <w:rPr>
                <w:noProof/>
                <w:webHidden/>
              </w:rPr>
              <w:fldChar w:fldCharType="separate"/>
            </w:r>
            <w:r w:rsidR="004712D5">
              <w:rPr>
                <w:noProof/>
                <w:webHidden/>
              </w:rPr>
              <w:t>10</w:t>
            </w:r>
            <w:r w:rsidR="003908F3">
              <w:rPr>
                <w:noProof/>
                <w:webHidden/>
              </w:rPr>
              <w:fldChar w:fldCharType="end"/>
            </w:r>
          </w:hyperlink>
        </w:p>
        <w:p w14:paraId="0A2D9B1D"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53" w:history="1">
            <w:r w:rsidR="003908F3" w:rsidRPr="00C1383B">
              <w:rPr>
                <w:rStyle w:val="Hyperlink"/>
                <w:noProof/>
              </w:rPr>
              <w:t>2.1.</w:t>
            </w:r>
            <w:r w:rsidR="003908F3">
              <w:rPr>
                <w:rFonts w:asciiTheme="minorHAnsi" w:eastAsiaTheme="minorEastAsia" w:hAnsiTheme="minorHAnsi"/>
                <w:noProof/>
                <w:lang w:eastAsia="pl-PL"/>
              </w:rPr>
              <w:tab/>
            </w:r>
            <w:r w:rsidR="003908F3" w:rsidRPr="00C1383B">
              <w:rPr>
                <w:rStyle w:val="Hyperlink"/>
                <w:noProof/>
              </w:rPr>
              <w:t>Zarys ogólny</w:t>
            </w:r>
            <w:r w:rsidR="003908F3">
              <w:rPr>
                <w:noProof/>
                <w:webHidden/>
              </w:rPr>
              <w:tab/>
            </w:r>
            <w:r w:rsidR="003908F3">
              <w:rPr>
                <w:noProof/>
                <w:webHidden/>
              </w:rPr>
              <w:fldChar w:fldCharType="begin"/>
            </w:r>
            <w:r w:rsidR="003908F3">
              <w:rPr>
                <w:noProof/>
                <w:webHidden/>
              </w:rPr>
              <w:instrText xml:space="preserve"> PAGEREF _Toc512550753 \h </w:instrText>
            </w:r>
            <w:r w:rsidR="003908F3">
              <w:rPr>
                <w:noProof/>
                <w:webHidden/>
              </w:rPr>
            </w:r>
            <w:r w:rsidR="003908F3">
              <w:rPr>
                <w:noProof/>
                <w:webHidden/>
              </w:rPr>
              <w:fldChar w:fldCharType="separate"/>
            </w:r>
            <w:r w:rsidR="004712D5">
              <w:rPr>
                <w:noProof/>
                <w:webHidden/>
              </w:rPr>
              <w:t>10</w:t>
            </w:r>
            <w:r w:rsidR="003908F3">
              <w:rPr>
                <w:noProof/>
                <w:webHidden/>
              </w:rPr>
              <w:fldChar w:fldCharType="end"/>
            </w:r>
          </w:hyperlink>
        </w:p>
        <w:p w14:paraId="12A46C66"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54" w:history="1">
            <w:r w:rsidR="003908F3" w:rsidRPr="00C1383B">
              <w:rPr>
                <w:rStyle w:val="Hyperlink"/>
                <w:noProof/>
              </w:rPr>
              <w:t>2.2.</w:t>
            </w:r>
            <w:r w:rsidR="003908F3">
              <w:rPr>
                <w:rFonts w:asciiTheme="minorHAnsi" w:eastAsiaTheme="minorEastAsia" w:hAnsiTheme="minorHAnsi"/>
                <w:noProof/>
                <w:lang w:eastAsia="pl-PL"/>
              </w:rPr>
              <w:tab/>
            </w:r>
            <w:r w:rsidR="003908F3" w:rsidRPr="00C1383B">
              <w:rPr>
                <w:rStyle w:val="Hyperlink"/>
                <w:noProof/>
              </w:rPr>
              <w:t>Istniejące techniki</w:t>
            </w:r>
            <w:r w:rsidR="003908F3">
              <w:rPr>
                <w:noProof/>
                <w:webHidden/>
              </w:rPr>
              <w:tab/>
            </w:r>
            <w:r w:rsidR="003908F3">
              <w:rPr>
                <w:noProof/>
                <w:webHidden/>
              </w:rPr>
              <w:fldChar w:fldCharType="begin"/>
            </w:r>
            <w:r w:rsidR="003908F3">
              <w:rPr>
                <w:noProof/>
                <w:webHidden/>
              </w:rPr>
              <w:instrText xml:space="preserve"> PAGEREF _Toc512550754 \h </w:instrText>
            </w:r>
            <w:r w:rsidR="003908F3">
              <w:rPr>
                <w:noProof/>
                <w:webHidden/>
              </w:rPr>
            </w:r>
            <w:r w:rsidR="003908F3">
              <w:rPr>
                <w:noProof/>
                <w:webHidden/>
              </w:rPr>
              <w:fldChar w:fldCharType="separate"/>
            </w:r>
            <w:r w:rsidR="004712D5">
              <w:rPr>
                <w:noProof/>
                <w:webHidden/>
              </w:rPr>
              <w:t>10</w:t>
            </w:r>
            <w:r w:rsidR="003908F3">
              <w:rPr>
                <w:noProof/>
                <w:webHidden/>
              </w:rPr>
              <w:fldChar w:fldCharType="end"/>
            </w:r>
          </w:hyperlink>
        </w:p>
        <w:p w14:paraId="48DF35C2"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55" w:history="1">
            <w:r w:rsidR="003908F3" w:rsidRPr="00C1383B">
              <w:rPr>
                <w:rStyle w:val="Hyperlink"/>
                <w:noProof/>
              </w:rPr>
              <w:t>2.2.1.</w:t>
            </w:r>
            <w:r w:rsidR="003908F3">
              <w:rPr>
                <w:rFonts w:asciiTheme="minorHAnsi" w:eastAsiaTheme="minorEastAsia" w:hAnsiTheme="minorHAnsi"/>
                <w:noProof/>
                <w:lang w:eastAsia="pl-PL"/>
              </w:rPr>
              <w:tab/>
            </w:r>
            <w:r w:rsidR="003908F3" w:rsidRPr="00C1383B">
              <w:rPr>
                <w:rStyle w:val="Hyperlink"/>
                <w:noProof/>
              </w:rPr>
              <w:t>RSSI</w:t>
            </w:r>
            <w:r w:rsidR="003908F3">
              <w:rPr>
                <w:noProof/>
                <w:webHidden/>
              </w:rPr>
              <w:tab/>
            </w:r>
            <w:r w:rsidR="003908F3">
              <w:rPr>
                <w:noProof/>
                <w:webHidden/>
              </w:rPr>
              <w:fldChar w:fldCharType="begin"/>
            </w:r>
            <w:r w:rsidR="003908F3">
              <w:rPr>
                <w:noProof/>
                <w:webHidden/>
              </w:rPr>
              <w:instrText xml:space="preserve"> PAGEREF _Toc512550755 \h </w:instrText>
            </w:r>
            <w:r w:rsidR="003908F3">
              <w:rPr>
                <w:noProof/>
                <w:webHidden/>
              </w:rPr>
            </w:r>
            <w:r w:rsidR="003908F3">
              <w:rPr>
                <w:noProof/>
                <w:webHidden/>
              </w:rPr>
              <w:fldChar w:fldCharType="separate"/>
            </w:r>
            <w:r w:rsidR="004712D5">
              <w:rPr>
                <w:noProof/>
                <w:webHidden/>
              </w:rPr>
              <w:t>11</w:t>
            </w:r>
            <w:r w:rsidR="003908F3">
              <w:rPr>
                <w:noProof/>
                <w:webHidden/>
              </w:rPr>
              <w:fldChar w:fldCharType="end"/>
            </w:r>
          </w:hyperlink>
        </w:p>
        <w:p w14:paraId="361E2FDD"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56" w:history="1">
            <w:r w:rsidR="003908F3" w:rsidRPr="00C1383B">
              <w:rPr>
                <w:rStyle w:val="Hyperlink"/>
                <w:noProof/>
              </w:rPr>
              <w:t>2.2.2.</w:t>
            </w:r>
            <w:r w:rsidR="003908F3">
              <w:rPr>
                <w:rFonts w:asciiTheme="minorHAnsi" w:eastAsiaTheme="minorEastAsia" w:hAnsiTheme="minorHAnsi"/>
                <w:noProof/>
                <w:lang w:eastAsia="pl-PL"/>
              </w:rPr>
              <w:tab/>
            </w:r>
            <w:r w:rsidR="003908F3" w:rsidRPr="00C1383B">
              <w:rPr>
                <w:rStyle w:val="Hyperlink"/>
                <w:noProof/>
              </w:rPr>
              <w:t>AoA</w:t>
            </w:r>
            <w:r w:rsidR="003908F3">
              <w:rPr>
                <w:noProof/>
                <w:webHidden/>
              </w:rPr>
              <w:tab/>
            </w:r>
            <w:r w:rsidR="003908F3">
              <w:rPr>
                <w:noProof/>
                <w:webHidden/>
              </w:rPr>
              <w:fldChar w:fldCharType="begin"/>
            </w:r>
            <w:r w:rsidR="003908F3">
              <w:rPr>
                <w:noProof/>
                <w:webHidden/>
              </w:rPr>
              <w:instrText xml:space="preserve"> PAGEREF _Toc512550756 \h </w:instrText>
            </w:r>
            <w:r w:rsidR="003908F3">
              <w:rPr>
                <w:noProof/>
                <w:webHidden/>
              </w:rPr>
            </w:r>
            <w:r w:rsidR="003908F3">
              <w:rPr>
                <w:noProof/>
                <w:webHidden/>
              </w:rPr>
              <w:fldChar w:fldCharType="separate"/>
            </w:r>
            <w:r w:rsidR="004712D5">
              <w:rPr>
                <w:noProof/>
                <w:webHidden/>
              </w:rPr>
              <w:t>11</w:t>
            </w:r>
            <w:r w:rsidR="003908F3">
              <w:rPr>
                <w:noProof/>
                <w:webHidden/>
              </w:rPr>
              <w:fldChar w:fldCharType="end"/>
            </w:r>
          </w:hyperlink>
        </w:p>
        <w:p w14:paraId="3F1F09B3"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57" w:history="1">
            <w:r w:rsidR="003908F3" w:rsidRPr="00C1383B">
              <w:rPr>
                <w:rStyle w:val="Hyperlink"/>
                <w:noProof/>
              </w:rPr>
              <w:t>2.2.3.</w:t>
            </w:r>
            <w:r w:rsidR="003908F3">
              <w:rPr>
                <w:rFonts w:asciiTheme="minorHAnsi" w:eastAsiaTheme="minorEastAsia" w:hAnsiTheme="minorHAnsi"/>
                <w:noProof/>
                <w:lang w:eastAsia="pl-PL"/>
              </w:rPr>
              <w:tab/>
            </w:r>
            <w:r w:rsidR="003908F3" w:rsidRPr="00C1383B">
              <w:rPr>
                <w:rStyle w:val="Hyperlink"/>
                <w:noProof/>
              </w:rPr>
              <w:t>ToF</w:t>
            </w:r>
            <w:r w:rsidR="003908F3">
              <w:rPr>
                <w:noProof/>
                <w:webHidden/>
              </w:rPr>
              <w:tab/>
            </w:r>
            <w:r w:rsidR="003908F3">
              <w:rPr>
                <w:noProof/>
                <w:webHidden/>
              </w:rPr>
              <w:fldChar w:fldCharType="begin"/>
            </w:r>
            <w:r w:rsidR="003908F3">
              <w:rPr>
                <w:noProof/>
                <w:webHidden/>
              </w:rPr>
              <w:instrText xml:space="preserve"> PAGEREF _Toc512550757 \h </w:instrText>
            </w:r>
            <w:r w:rsidR="003908F3">
              <w:rPr>
                <w:noProof/>
                <w:webHidden/>
              </w:rPr>
            </w:r>
            <w:r w:rsidR="003908F3">
              <w:rPr>
                <w:noProof/>
                <w:webHidden/>
              </w:rPr>
              <w:fldChar w:fldCharType="separate"/>
            </w:r>
            <w:r w:rsidR="004712D5">
              <w:rPr>
                <w:noProof/>
                <w:webHidden/>
              </w:rPr>
              <w:t>12</w:t>
            </w:r>
            <w:r w:rsidR="003908F3">
              <w:rPr>
                <w:noProof/>
                <w:webHidden/>
              </w:rPr>
              <w:fldChar w:fldCharType="end"/>
            </w:r>
          </w:hyperlink>
        </w:p>
        <w:p w14:paraId="24C3FEC2"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58" w:history="1">
            <w:r w:rsidR="003908F3" w:rsidRPr="00C1383B">
              <w:rPr>
                <w:rStyle w:val="Hyperlink"/>
                <w:noProof/>
              </w:rPr>
              <w:t>2.2.4.</w:t>
            </w:r>
            <w:r w:rsidR="003908F3">
              <w:rPr>
                <w:rFonts w:asciiTheme="minorHAnsi" w:eastAsiaTheme="minorEastAsia" w:hAnsiTheme="minorHAnsi"/>
                <w:noProof/>
                <w:lang w:eastAsia="pl-PL"/>
              </w:rPr>
              <w:tab/>
            </w:r>
            <w:r w:rsidR="003908F3" w:rsidRPr="00C1383B">
              <w:rPr>
                <w:rStyle w:val="Hyperlink"/>
                <w:noProof/>
              </w:rPr>
              <w:t>Fingerprinting</w:t>
            </w:r>
            <w:r w:rsidR="003908F3">
              <w:rPr>
                <w:noProof/>
                <w:webHidden/>
              </w:rPr>
              <w:tab/>
            </w:r>
            <w:r w:rsidR="003908F3">
              <w:rPr>
                <w:noProof/>
                <w:webHidden/>
              </w:rPr>
              <w:fldChar w:fldCharType="begin"/>
            </w:r>
            <w:r w:rsidR="003908F3">
              <w:rPr>
                <w:noProof/>
                <w:webHidden/>
              </w:rPr>
              <w:instrText xml:space="preserve"> PAGEREF _Toc512550758 \h </w:instrText>
            </w:r>
            <w:r w:rsidR="003908F3">
              <w:rPr>
                <w:noProof/>
                <w:webHidden/>
              </w:rPr>
            </w:r>
            <w:r w:rsidR="003908F3">
              <w:rPr>
                <w:noProof/>
                <w:webHidden/>
              </w:rPr>
              <w:fldChar w:fldCharType="separate"/>
            </w:r>
            <w:r w:rsidR="004712D5">
              <w:rPr>
                <w:noProof/>
                <w:webHidden/>
              </w:rPr>
              <w:t>13</w:t>
            </w:r>
            <w:r w:rsidR="003908F3">
              <w:rPr>
                <w:noProof/>
                <w:webHidden/>
              </w:rPr>
              <w:fldChar w:fldCharType="end"/>
            </w:r>
          </w:hyperlink>
        </w:p>
        <w:p w14:paraId="0E110D14"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59" w:history="1">
            <w:r w:rsidR="003908F3" w:rsidRPr="00C1383B">
              <w:rPr>
                <w:rStyle w:val="Hyperlink"/>
                <w:noProof/>
              </w:rPr>
              <w:t>2.3.</w:t>
            </w:r>
            <w:r w:rsidR="003908F3">
              <w:rPr>
                <w:rFonts w:asciiTheme="minorHAnsi" w:eastAsiaTheme="minorEastAsia" w:hAnsiTheme="minorHAnsi"/>
                <w:noProof/>
                <w:lang w:eastAsia="pl-PL"/>
              </w:rPr>
              <w:tab/>
            </w:r>
            <w:r w:rsidR="003908F3" w:rsidRPr="00C1383B">
              <w:rPr>
                <w:rStyle w:val="Hyperlink"/>
                <w:noProof/>
              </w:rPr>
              <w:t>Wybór techniki</w:t>
            </w:r>
            <w:r w:rsidR="003908F3">
              <w:rPr>
                <w:noProof/>
                <w:webHidden/>
              </w:rPr>
              <w:tab/>
            </w:r>
            <w:r w:rsidR="003908F3">
              <w:rPr>
                <w:noProof/>
                <w:webHidden/>
              </w:rPr>
              <w:fldChar w:fldCharType="begin"/>
            </w:r>
            <w:r w:rsidR="003908F3">
              <w:rPr>
                <w:noProof/>
                <w:webHidden/>
              </w:rPr>
              <w:instrText xml:space="preserve"> PAGEREF _Toc512550759 \h </w:instrText>
            </w:r>
            <w:r w:rsidR="003908F3">
              <w:rPr>
                <w:noProof/>
                <w:webHidden/>
              </w:rPr>
            </w:r>
            <w:r w:rsidR="003908F3">
              <w:rPr>
                <w:noProof/>
                <w:webHidden/>
              </w:rPr>
              <w:fldChar w:fldCharType="separate"/>
            </w:r>
            <w:r w:rsidR="004712D5">
              <w:rPr>
                <w:noProof/>
                <w:webHidden/>
              </w:rPr>
              <w:t>13</w:t>
            </w:r>
            <w:r w:rsidR="003908F3">
              <w:rPr>
                <w:noProof/>
                <w:webHidden/>
              </w:rPr>
              <w:fldChar w:fldCharType="end"/>
            </w:r>
          </w:hyperlink>
        </w:p>
        <w:p w14:paraId="3F2F7F5F" w14:textId="77777777" w:rsidR="003908F3" w:rsidRDefault="00727E5A">
          <w:pPr>
            <w:pStyle w:val="TOC1"/>
            <w:tabs>
              <w:tab w:val="left" w:pos="440"/>
              <w:tab w:val="right" w:leader="dot" w:pos="9061"/>
            </w:tabs>
            <w:rPr>
              <w:rFonts w:asciiTheme="minorHAnsi" w:eastAsiaTheme="minorEastAsia" w:hAnsiTheme="minorHAnsi"/>
              <w:noProof/>
              <w:lang w:eastAsia="pl-PL"/>
            </w:rPr>
          </w:pPr>
          <w:hyperlink w:anchor="_Toc512550760" w:history="1">
            <w:r w:rsidR="003908F3" w:rsidRPr="00C1383B">
              <w:rPr>
                <w:rStyle w:val="Hyperlink"/>
                <w:noProof/>
              </w:rPr>
              <w:t>3.</w:t>
            </w:r>
            <w:r w:rsidR="003908F3">
              <w:rPr>
                <w:rFonts w:asciiTheme="minorHAnsi" w:eastAsiaTheme="minorEastAsia" w:hAnsiTheme="minorHAnsi"/>
                <w:noProof/>
                <w:lang w:eastAsia="pl-PL"/>
              </w:rPr>
              <w:tab/>
            </w:r>
            <w:r w:rsidR="003908F3" w:rsidRPr="00C1383B">
              <w:rPr>
                <w:rStyle w:val="Hyperlink"/>
                <w:noProof/>
              </w:rPr>
              <w:t>Architektura systemu oraz wykorzystane technologie</w:t>
            </w:r>
            <w:r w:rsidR="003908F3">
              <w:rPr>
                <w:noProof/>
                <w:webHidden/>
              </w:rPr>
              <w:tab/>
            </w:r>
            <w:r w:rsidR="003908F3">
              <w:rPr>
                <w:noProof/>
                <w:webHidden/>
              </w:rPr>
              <w:fldChar w:fldCharType="begin"/>
            </w:r>
            <w:r w:rsidR="003908F3">
              <w:rPr>
                <w:noProof/>
                <w:webHidden/>
              </w:rPr>
              <w:instrText xml:space="preserve"> PAGEREF _Toc512550760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1C3647D0"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61" w:history="1">
            <w:r w:rsidR="003908F3" w:rsidRPr="00C1383B">
              <w:rPr>
                <w:rStyle w:val="Hyperlink"/>
                <w:noProof/>
              </w:rPr>
              <w:t>3.1.</w:t>
            </w:r>
            <w:r w:rsidR="003908F3">
              <w:rPr>
                <w:rFonts w:asciiTheme="minorHAnsi" w:eastAsiaTheme="minorEastAsia" w:hAnsiTheme="minorHAnsi"/>
                <w:noProof/>
                <w:lang w:eastAsia="pl-PL"/>
              </w:rPr>
              <w:tab/>
            </w:r>
            <w:r w:rsidR="003908F3" w:rsidRPr="00C1383B">
              <w:rPr>
                <w:rStyle w:val="Hyperlink"/>
                <w:noProof/>
              </w:rPr>
              <w:t>Zarys komunikacji w aplikacji</w:t>
            </w:r>
            <w:r w:rsidR="003908F3">
              <w:rPr>
                <w:noProof/>
                <w:webHidden/>
              </w:rPr>
              <w:tab/>
            </w:r>
            <w:r w:rsidR="003908F3">
              <w:rPr>
                <w:noProof/>
                <w:webHidden/>
              </w:rPr>
              <w:fldChar w:fldCharType="begin"/>
            </w:r>
            <w:r w:rsidR="003908F3">
              <w:rPr>
                <w:noProof/>
                <w:webHidden/>
              </w:rPr>
              <w:instrText xml:space="preserve"> PAGEREF _Toc512550761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696DCA68"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62" w:history="1">
            <w:r w:rsidR="003908F3" w:rsidRPr="00C1383B">
              <w:rPr>
                <w:rStyle w:val="Hyperlink"/>
                <w:noProof/>
              </w:rPr>
              <w:t>3.2.</w:t>
            </w:r>
            <w:r w:rsidR="003908F3">
              <w:rPr>
                <w:rFonts w:asciiTheme="minorHAnsi" w:eastAsiaTheme="minorEastAsia" w:hAnsiTheme="minorHAnsi"/>
                <w:noProof/>
                <w:lang w:eastAsia="pl-PL"/>
              </w:rPr>
              <w:tab/>
            </w:r>
            <w:r w:rsidR="003908F3" w:rsidRPr="00C1383B">
              <w:rPr>
                <w:rStyle w:val="Hyperlink"/>
                <w:noProof/>
              </w:rPr>
              <w:t>Komunikacja klient - serwer</w:t>
            </w:r>
            <w:r w:rsidR="003908F3">
              <w:rPr>
                <w:noProof/>
                <w:webHidden/>
              </w:rPr>
              <w:tab/>
            </w:r>
            <w:r w:rsidR="003908F3">
              <w:rPr>
                <w:noProof/>
                <w:webHidden/>
              </w:rPr>
              <w:fldChar w:fldCharType="begin"/>
            </w:r>
            <w:r w:rsidR="003908F3">
              <w:rPr>
                <w:noProof/>
                <w:webHidden/>
              </w:rPr>
              <w:instrText xml:space="preserve"> PAGEREF _Toc512550762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33FADB70"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63" w:history="1">
            <w:r w:rsidR="003908F3" w:rsidRPr="00C1383B">
              <w:rPr>
                <w:rStyle w:val="Hyperlink"/>
                <w:noProof/>
              </w:rPr>
              <w:t>3.2.1.</w:t>
            </w:r>
            <w:r w:rsidR="003908F3">
              <w:rPr>
                <w:rFonts w:asciiTheme="minorHAnsi" w:eastAsiaTheme="minorEastAsia" w:hAnsiTheme="minorHAnsi"/>
                <w:noProof/>
                <w:lang w:eastAsia="pl-PL"/>
              </w:rPr>
              <w:tab/>
            </w:r>
            <w:r w:rsidR="003908F3" w:rsidRPr="00C1383B">
              <w:rPr>
                <w:rStyle w:val="Hyperlink"/>
                <w:noProof/>
              </w:rPr>
              <w:t>Model TCP/IP</w:t>
            </w:r>
            <w:r w:rsidR="003908F3">
              <w:rPr>
                <w:noProof/>
                <w:webHidden/>
              </w:rPr>
              <w:tab/>
            </w:r>
            <w:r w:rsidR="003908F3">
              <w:rPr>
                <w:noProof/>
                <w:webHidden/>
              </w:rPr>
              <w:fldChar w:fldCharType="begin"/>
            </w:r>
            <w:r w:rsidR="003908F3">
              <w:rPr>
                <w:noProof/>
                <w:webHidden/>
              </w:rPr>
              <w:instrText xml:space="preserve"> PAGEREF _Toc512550763 \h </w:instrText>
            </w:r>
            <w:r w:rsidR="003908F3">
              <w:rPr>
                <w:noProof/>
                <w:webHidden/>
              </w:rPr>
            </w:r>
            <w:r w:rsidR="003908F3">
              <w:rPr>
                <w:noProof/>
                <w:webHidden/>
              </w:rPr>
              <w:fldChar w:fldCharType="separate"/>
            </w:r>
            <w:r w:rsidR="004712D5">
              <w:rPr>
                <w:noProof/>
                <w:webHidden/>
              </w:rPr>
              <w:t>14</w:t>
            </w:r>
            <w:r w:rsidR="003908F3">
              <w:rPr>
                <w:noProof/>
                <w:webHidden/>
              </w:rPr>
              <w:fldChar w:fldCharType="end"/>
            </w:r>
          </w:hyperlink>
        </w:p>
        <w:p w14:paraId="39C1217E"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64" w:history="1">
            <w:r w:rsidR="003908F3" w:rsidRPr="00C1383B">
              <w:rPr>
                <w:rStyle w:val="Hyperlink"/>
                <w:noProof/>
              </w:rPr>
              <w:t>3.2.2.</w:t>
            </w:r>
            <w:r w:rsidR="003908F3">
              <w:rPr>
                <w:rFonts w:asciiTheme="minorHAnsi" w:eastAsiaTheme="minorEastAsia" w:hAnsiTheme="minorHAnsi"/>
                <w:noProof/>
                <w:lang w:eastAsia="pl-PL"/>
              </w:rPr>
              <w:tab/>
            </w:r>
            <w:r w:rsidR="003908F3" w:rsidRPr="00C1383B">
              <w:rPr>
                <w:rStyle w:val="Hyperlink"/>
                <w:noProof/>
              </w:rPr>
              <w:t>Protokół HTTP</w:t>
            </w:r>
            <w:r w:rsidR="003908F3">
              <w:rPr>
                <w:noProof/>
                <w:webHidden/>
              </w:rPr>
              <w:tab/>
            </w:r>
            <w:r w:rsidR="003908F3">
              <w:rPr>
                <w:noProof/>
                <w:webHidden/>
              </w:rPr>
              <w:fldChar w:fldCharType="begin"/>
            </w:r>
            <w:r w:rsidR="003908F3">
              <w:rPr>
                <w:noProof/>
                <w:webHidden/>
              </w:rPr>
              <w:instrText xml:space="preserve"> PAGEREF _Toc512550764 \h </w:instrText>
            </w:r>
            <w:r w:rsidR="003908F3">
              <w:rPr>
                <w:noProof/>
                <w:webHidden/>
              </w:rPr>
            </w:r>
            <w:r w:rsidR="003908F3">
              <w:rPr>
                <w:noProof/>
                <w:webHidden/>
              </w:rPr>
              <w:fldChar w:fldCharType="separate"/>
            </w:r>
            <w:r w:rsidR="004712D5">
              <w:rPr>
                <w:noProof/>
                <w:webHidden/>
              </w:rPr>
              <w:t>16</w:t>
            </w:r>
            <w:r w:rsidR="003908F3">
              <w:rPr>
                <w:noProof/>
                <w:webHidden/>
              </w:rPr>
              <w:fldChar w:fldCharType="end"/>
            </w:r>
          </w:hyperlink>
        </w:p>
        <w:p w14:paraId="412EB564"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65" w:history="1">
            <w:r w:rsidR="003908F3" w:rsidRPr="00C1383B">
              <w:rPr>
                <w:rStyle w:val="Hyperlink"/>
                <w:noProof/>
              </w:rPr>
              <w:t>3.2.3.</w:t>
            </w:r>
            <w:r w:rsidR="003908F3">
              <w:rPr>
                <w:rFonts w:asciiTheme="minorHAnsi" w:eastAsiaTheme="minorEastAsia" w:hAnsiTheme="minorHAnsi"/>
                <w:noProof/>
                <w:lang w:eastAsia="pl-PL"/>
              </w:rPr>
              <w:tab/>
            </w:r>
            <w:r w:rsidR="003908F3" w:rsidRPr="00C1383B">
              <w:rPr>
                <w:rStyle w:val="Hyperlink"/>
                <w:noProof/>
              </w:rPr>
              <w:t>REST</w:t>
            </w:r>
            <w:r w:rsidR="003908F3">
              <w:rPr>
                <w:noProof/>
                <w:webHidden/>
              </w:rPr>
              <w:tab/>
            </w:r>
            <w:r w:rsidR="003908F3">
              <w:rPr>
                <w:noProof/>
                <w:webHidden/>
              </w:rPr>
              <w:fldChar w:fldCharType="begin"/>
            </w:r>
            <w:r w:rsidR="003908F3">
              <w:rPr>
                <w:noProof/>
                <w:webHidden/>
              </w:rPr>
              <w:instrText xml:space="preserve"> PAGEREF _Toc512550765 \h </w:instrText>
            </w:r>
            <w:r w:rsidR="003908F3">
              <w:rPr>
                <w:noProof/>
                <w:webHidden/>
              </w:rPr>
            </w:r>
            <w:r w:rsidR="003908F3">
              <w:rPr>
                <w:noProof/>
                <w:webHidden/>
              </w:rPr>
              <w:fldChar w:fldCharType="separate"/>
            </w:r>
            <w:r w:rsidR="004712D5">
              <w:rPr>
                <w:noProof/>
                <w:webHidden/>
              </w:rPr>
              <w:t>21</w:t>
            </w:r>
            <w:r w:rsidR="003908F3">
              <w:rPr>
                <w:noProof/>
                <w:webHidden/>
              </w:rPr>
              <w:fldChar w:fldCharType="end"/>
            </w:r>
          </w:hyperlink>
        </w:p>
        <w:p w14:paraId="37F19645"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66" w:history="1">
            <w:r w:rsidR="003908F3" w:rsidRPr="00C1383B">
              <w:rPr>
                <w:rStyle w:val="Hyperlink"/>
                <w:noProof/>
              </w:rPr>
              <w:t>3.2.4.</w:t>
            </w:r>
            <w:r w:rsidR="003908F3">
              <w:rPr>
                <w:rFonts w:asciiTheme="minorHAnsi" w:eastAsiaTheme="minorEastAsia" w:hAnsiTheme="minorHAnsi"/>
                <w:noProof/>
                <w:lang w:eastAsia="pl-PL"/>
              </w:rPr>
              <w:tab/>
            </w:r>
            <w:r w:rsidR="003908F3" w:rsidRPr="00C1383B">
              <w:rPr>
                <w:rStyle w:val="Hyperlink"/>
                <w:noProof/>
              </w:rPr>
              <w:t>Dlaczego REST?</w:t>
            </w:r>
            <w:r w:rsidR="003908F3">
              <w:rPr>
                <w:noProof/>
                <w:webHidden/>
              </w:rPr>
              <w:tab/>
            </w:r>
            <w:r w:rsidR="003908F3">
              <w:rPr>
                <w:noProof/>
                <w:webHidden/>
              </w:rPr>
              <w:fldChar w:fldCharType="begin"/>
            </w:r>
            <w:r w:rsidR="003908F3">
              <w:rPr>
                <w:noProof/>
                <w:webHidden/>
              </w:rPr>
              <w:instrText xml:space="preserve"> PAGEREF _Toc512550766 \h </w:instrText>
            </w:r>
            <w:r w:rsidR="003908F3">
              <w:rPr>
                <w:noProof/>
                <w:webHidden/>
              </w:rPr>
            </w:r>
            <w:r w:rsidR="003908F3">
              <w:rPr>
                <w:noProof/>
                <w:webHidden/>
              </w:rPr>
              <w:fldChar w:fldCharType="separate"/>
            </w:r>
            <w:r w:rsidR="004712D5">
              <w:rPr>
                <w:noProof/>
                <w:webHidden/>
              </w:rPr>
              <w:t>25</w:t>
            </w:r>
            <w:r w:rsidR="003908F3">
              <w:rPr>
                <w:noProof/>
                <w:webHidden/>
              </w:rPr>
              <w:fldChar w:fldCharType="end"/>
            </w:r>
          </w:hyperlink>
        </w:p>
        <w:p w14:paraId="4A1E9FD8"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67" w:history="1">
            <w:r w:rsidR="003908F3" w:rsidRPr="00C1383B">
              <w:rPr>
                <w:rStyle w:val="Hyperlink"/>
                <w:noProof/>
              </w:rPr>
              <w:t>3.3.</w:t>
            </w:r>
            <w:r w:rsidR="003908F3">
              <w:rPr>
                <w:rFonts w:asciiTheme="minorHAnsi" w:eastAsiaTheme="minorEastAsia" w:hAnsiTheme="minorHAnsi"/>
                <w:noProof/>
                <w:lang w:eastAsia="pl-PL"/>
              </w:rPr>
              <w:tab/>
            </w:r>
            <w:r w:rsidR="003908F3" w:rsidRPr="00C1383B">
              <w:rPr>
                <w:rStyle w:val="Hyperlink"/>
                <w:noProof/>
              </w:rPr>
              <w:t>Aplikacja mobilna</w:t>
            </w:r>
            <w:r w:rsidR="003908F3">
              <w:rPr>
                <w:noProof/>
                <w:webHidden/>
              </w:rPr>
              <w:tab/>
            </w:r>
            <w:r w:rsidR="003908F3">
              <w:rPr>
                <w:noProof/>
                <w:webHidden/>
              </w:rPr>
              <w:fldChar w:fldCharType="begin"/>
            </w:r>
            <w:r w:rsidR="003908F3">
              <w:rPr>
                <w:noProof/>
                <w:webHidden/>
              </w:rPr>
              <w:instrText xml:space="preserve"> PAGEREF _Toc512550767 \h </w:instrText>
            </w:r>
            <w:r w:rsidR="003908F3">
              <w:rPr>
                <w:noProof/>
                <w:webHidden/>
              </w:rPr>
            </w:r>
            <w:r w:rsidR="003908F3">
              <w:rPr>
                <w:noProof/>
                <w:webHidden/>
              </w:rPr>
              <w:fldChar w:fldCharType="separate"/>
            </w:r>
            <w:r w:rsidR="004712D5">
              <w:rPr>
                <w:noProof/>
                <w:webHidden/>
              </w:rPr>
              <w:t>25</w:t>
            </w:r>
            <w:r w:rsidR="003908F3">
              <w:rPr>
                <w:noProof/>
                <w:webHidden/>
              </w:rPr>
              <w:fldChar w:fldCharType="end"/>
            </w:r>
          </w:hyperlink>
        </w:p>
        <w:p w14:paraId="13E705F3"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68" w:history="1">
            <w:r w:rsidR="003908F3" w:rsidRPr="00C1383B">
              <w:rPr>
                <w:rStyle w:val="Hyperlink"/>
                <w:noProof/>
              </w:rPr>
              <w:t>3.3.1.</w:t>
            </w:r>
            <w:r w:rsidR="003908F3">
              <w:rPr>
                <w:rFonts w:asciiTheme="minorHAnsi" w:eastAsiaTheme="minorEastAsia" w:hAnsiTheme="minorHAnsi"/>
                <w:noProof/>
                <w:lang w:eastAsia="pl-PL"/>
              </w:rPr>
              <w:tab/>
            </w:r>
            <w:r w:rsidR="003908F3" w:rsidRPr="00C1383B">
              <w:rPr>
                <w:rStyle w:val="Hyperlink"/>
                <w:noProof/>
              </w:rPr>
              <w:t>System Android</w:t>
            </w:r>
            <w:r w:rsidR="003908F3">
              <w:rPr>
                <w:noProof/>
                <w:webHidden/>
              </w:rPr>
              <w:tab/>
            </w:r>
            <w:r w:rsidR="003908F3">
              <w:rPr>
                <w:noProof/>
                <w:webHidden/>
              </w:rPr>
              <w:fldChar w:fldCharType="begin"/>
            </w:r>
            <w:r w:rsidR="003908F3">
              <w:rPr>
                <w:noProof/>
                <w:webHidden/>
              </w:rPr>
              <w:instrText xml:space="preserve"> PAGEREF _Toc512550768 \h </w:instrText>
            </w:r>
            <w:r w:rsidR="003908F3">
              <w:rPr>
                <w:noProof/>
                <w:webHidden/>
              </w:rPr>
            </w:r>
            <w:r w:rsidR="003908F3">
              <w:rPr>
                <w:noProof/>
                <w:webHidden/>
              </w:rPr>
              <w:fldChar w:fldCharType="separate"/>
            </w:r>
            <w:r w:rsidR="004712D5">
              <w:rPr>
                <w:noProof/>
                <w:webHidden/>
              </w:rPr>
              <w:t>25</w:t>
            </w:r>
            <w:r w:rsidR="003908F3">
              <w:rPr>
                <w:noProof/>
                <w:webHidden/>
              </w:rPr>
              <w:fldChar w:fldCharType="end"/>
            </w:r>
          </w:hyperlink>
        </w:p>
        <w:p w14:paraId="20DC0502"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69" w:history="1">
            <w:r w:rsidR="003908F3" w:rsidRPr="00C1383B">
              <w:rPr>
                <w:rStyle w:val="Hyperlink"/>
                <w:noProof/>
              </w:rPr>
              <w:t>3.3.2.</w:t>
            </w:r>
            <w:r w:rsidR="003908F3">
              <w:rPr>
                <w:rFonts w:asciiTheme="minorHAnsi" w:eastAsiaTheme="minorEastAsia" w:hAnsiTheme="minorHAnsi"/>
                <w:noProof/>
                <w:lang w:eastAsia="pl-PL"/>
              </w:rPr>
              <w:tab/>
            </w:r>
            <w:r w:rsidR="003908F3" w:rsidRPr="00C1383B">
              <w:rPr>
                <w:rStyle w:val="Hyperlink"/>
                <w:noProof/>
              </w:rPr>
              <w:t>MVC i pochodne</w:t>
            </w:r>
            <w:r w:rsidR="003908F3">
              <w:rPr>
                <w:noProof/>
                <w:webHidden/>
              </w:rPr>
              <w:tab/>
            </w:r>
            <w:r w:rsidR="003908F3">
              <w:rPr>
                <w:noProof/>
                <w:webHidden/>
              </w:rPr>
              <w:fldChar w:fldCharType="begin"/>
            </w:r>
            <w:r w:rsidR="003908F3">
              <w:rPr>
                <w:noProof/>
                <w:webHidden/>
              </w:rPr>
              <w:instrText xml:space="preserve"> PAGEREF _Toc512550769 \h </w:instrText>
            </w:r>
            <w:r w:rsidR="003908F3">
              <w:rPr>
                <w:noProof/>
                <w:webHidden/>
              </w:rPr>
            </w:r>
            <w:r w:rsidR="003908F3">
              <w:rPr>
                <w:noProof/>
                <w:webHidden/>
              </w:rPr>
              <w:fldChar w:fldCharType="separate"/>
            </w:r>
            <w:r w:rsidR="004712D5">
              <w:rPr>
                <w:noProof/>
                <w:webHidden/>
              </w:rPr>
              <w:t>28</w:t>
            </w:r>
            <w:r w:rsidR="003908F3">
              <w:rPr>
                <w:noProof/>
                <w:webHidden/>
              </w:rPr>
              <w:fldChar w:fldCharType="end"/>
            </w:r>
          </w:hyperlink>
        </w:p>
        <w:p w14:paraId="33B8ED60"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70" w:history="1">
            <w:r w:rsidR="003908F3" w:rsidRPr="00C1383B">
              <w:rPr>
                <w:rStyle w:val="Hyperlink"/>
                <w:noProof/>
              </w:rPr>
              <w:t>3.3.3.</w:t>
            </w:r>
            <w:r w:rsidR="003908F3">
              <w:rPr>
                <w:rFonts w:asciiTheme="minorHAnsi" w:eastAsiaTheme="minorEastAsia" w:hAnsiTheme="minorHAnsi"/>
                <w:noProof/>
                <w:lang w:eastAsia="pl-PL"/>
              </w:rPr>
              <w:tab/>
            </w:r>
            <w:r w:rsidR="003908F3" w:rsidRPr="00C1383B">
              <w:rPr>
                <w:rStyle w:val="Hyperlink"/>
                <w:noProof/>
              </w:rPr>
              <w:t>Komunikacja z serwerem</w:t>
            </w:r>
            <w:r w:rsidR="003908F3">
              <w:rPr>
                <w:noProof/>
                <w:webHidden/>
              </w:rPr>
              <w:tab/>
            </w:r>
            <w:r w:rsidR="003908F3">
              <w:rPr>
                <w:noProof/>
                <w:webHidden/>
              </w:rPr>
              <w:fldChar w:fldCharType="begin"/>
            </w:r>
            <w:r w:rsidR="003908F3">
              <w:rPr>
                <w:noProof/>
                <w:webHidden/>
              </w:rPr>
              <w:instrText xml:space="preserve"> PAGEREF _Toc512550770 \h </w:instrText>
            </w:r>
            <w:r w:rsidR="003908F3">
              <w:rPr>
                <w:noProof/>
                <w:webHidden/>
              </w:rPr>
            </w:r>
            <w:r w:rsidR="003908F3">
              <w:rPr>
                <w:noProof/>
                <w:webHidden/>
              </w:rPr>
              <w:fldChar w:fldCharType="separate"/>
            </w:r>
            <w:r w:rsidR="004712D5">
              <w:rPr>
                <w:noProof/>
                <w:webHidden/>
              </w:rPr>
              <w:t>30</w:t>
            </w:r>
            <w:r w:rsidR="003908F3">
              <w:rPr>
                <w:noProof/>
                <w:webHidden/>
              </w:rPr>
              <w:fldChar w:fldCharType="end"/>
            </w:r>
          </w:hyperlink>
        </w:p>
        <w:p w14:paraId="587758EF"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71" w:history="1">
            <w:r w:rsidR="003908F3" w:rsidRPr="00C1383B">
              <w:rPr>
                <w:rStyle w:val="Hyperlink"/>
                <w:noProof/>
              </w:rPr>
              <w:t>3.4.</w:t>
            </w:r>
            <w:r w:rsidR="003908F3">
              <w:rPr>
                <w:rFonts w:asciiTheme="minorHAnsi" w:eastAsiaTheme="minorEastAsia" w:hAnsiTheme="minorHAnsi"/>
                <w:noProof/>
                <w:lang w:eastAsia="pl-PL"/>
              </w:rPr>
              <w:tab/>
            </w:r>
            <w:r w:rsidR="003908F3" w:rsidRPr="00C1383B">
              <w:rPr>
                <w:rStyle w:val="Hyperlink"/>
                <w:noProof/>
              </w:rPr>
              <w:t>Aplikacja serwera</w:t>
            </w:r>
            <w:r w:rsidR="003908F3">
              <w:rPr>
                <w:noProof/>
                <w:webHidden/>
              </w:rPr>
              <w:tab/>
            </w:r>
            <w:r w:rsidR="003908F3">
              <w:rPr>
                <w:noProof/>
                <w:webHidden/>
              </w:rPr>
              <w:fldChar w:fldCharType="begin"/>
            </w:r>
            <w:r w:rsidR="003908F3">
              <w:rPr>
                <w:noProof/>
                <w:webHidden/>
              </w:rPr>
              <w:instrText xml:space="preserve"> PAGEREF _Toc512550771 \h </w:instrText>
            </w:r>
            <w:r w:rsidR="003908F3">
              <w:rPr>
                <w:noProof/>
                <w:webHidden/>
              </w:rPr>
            </w:r>
            <w:r w:rsidR="003908F3">
              <w:rPr>
                <w:noProof/>
                <w:webHidden/>
              </w:rPr>
              <w:fldChar w:fldCharType="separate"/>
            </w:r>
            <w:r w:rsidR="004712D5">
              <w:rPr>
                <w:noProof/>
                <w:webHidden/>
              </w:rPr>
              <w:t>30</w:t>
            </w:r>
            <w:r w:rsidR="003908F3">
              <w:rPr>
                <w:noProof/>
                <w:webHidden/>
              </w:rPr>
              <w:fldChar w:fldCharType="end"/>
            </w:r>
          </w:hyperlink>
        </w:p>
        <w:p w14:paraId="759BB997"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72" w:history="1">
            <w:r w:rsidR="003908F3" w:rsidRPr="00C1383B">
              <w:rPr>
                <w:rStyle w:val="Hyperlink"/>
                <w:noProof/>
              </w:rPr>
              <w:t>3.4.1.</w:t>
            </w:r>
            <w:r w:rsidR="003908F3">
              <w:rPr>
                <w:rFonts w:asciiTheme="minorHAnsi" w:eastAsiaTheme="minorEastAsia" w:hAnsiTheme="minorHAnsi"/>
                <w:noProof/>
                <w:lang w:eastAsia="pl-PL"/>
              </w:rPr>
              <w:tab/>
            </w:r>
            <w:r w:rsidR="003908F3" w:rsidRPr="00C1383B">
              <w:rPr>
                <w:rStyle w:val="Hyperlink"/>
                <w:noProof/>
              </w:rPr>
              <w:t>C#/.NET</w:t>
            </w:r>
            <w:r w:rsidR="003908F3">
              <w:rPr>
                <w:noProof/>
                <w:webHidden/>
              </w:rPr>
              <w:tab/>
            </w:r>
            <w:r w:rsidR="003908F3">
              <w:rPr>
                <w:noProof/>
                <w:webHidden/>
              </w:rPr>
              <w:fldChar w:fldCharType="begin"/>
            </w:r>
            <w:r w:rsidR="003908F3">
              <w:rPr>
                <w:noProof/>
                <w:webHidden/>
              </w:rPr>
              <w:instrText xml:space="preserve"> PAGEREF _Toc512550772 \h </w:instrText>
            </w:r>
            <w:r w:rsidR="003908F3">
              <w:rPr>
                <w:noProof/>
                <w:webHidden/>
              </w:rPr>
            </w:r>
            <w:r w:rsidR="003908F3">
              <w:rPr>
                <w:noProof/>
                <w:webHidden/>
              </w:rPr>
              <w:fldChar w:fldCharType="separate"/>
            </w:r>
            <w:r w:rsidR="004712D5">
              <w:rPr>
                <w:noProof/>
                <w:webHidden/>
              </w:rPr>
              <w:t>30</w:t>
            </w:r>
            <w:r w:rsidR="003908F3">
              <w:rPr>
                <w:noProof/>
                <w:webHidden/>
              </w:rPr>
              <w:fldChar w:fldCharType="end"/>
            </w:r>
          </w:hyperlink>
        </w:p>
        <w:p w14:paraId="722BBDDA"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73" w:history="1">
            <w:r w:rsidR="003908F3" w:rsidRPr="00C1383B">
              <w:rPr>
                <w:rStyle w:val="Hyperlink"/>
                <w:noProof/>
              </w:rPr>
              <w:t>3.4.2.</w:t>
            </w:r>
            <w:r w:rsidR="003908F3">
              <w:rPr>
                <w:rFonts w:asciiTheme="minorHAnsi" w:eastAsiaTheme="minorEastAsia" w:hAnsiTheme="minorHAnsi"/>
                <w:noProof/>
                <w:lang w:eastAsia="pl-PL"/>
              </w:rPr>
              <w:tab/>
            </w:r>
            <w:r w:rsidR="003908F3" w:rsidRPr="00C1383B">
              <w:rPr>
                <w:rStyle w:val="Hyperlink"/>
                <w:noProof/>
              </w:rPr>
              <w:t>Komunikacja z klientem</w:t>
            </w:r>
            <w:r w:rsidR="003908F3">
              <w:rPr>
                <w:noProof/>
                <w:webHidden/>
              </w:rPr>
              <w:tab/>
            </w:r>
            <w:r w:rsidR="003908F3">
              <w:rPr>
                <w:noProof/>
                <w:webHidden/>
              </w:rPr>
              <w:fldChar w:fldCharType="begin"/>
            </w:r>
            <w:r w:rsidR="003908F3">
              <w:rPr>
                <w:noProof/>
                <w:webHidden/>
              </w:rPr>
              <w:instrText xml:space="preserve"> PAGEREF _Toc512550773 \h </w:instrText>
            </w:r>
            <w:r w:rsidR="003908F3">
              <w:rPr>
                <w:noProof/>
                <w:webHidden/>
              </w:rPr>
            </w:r>
            <w:r w:rsidR="003908F3">
              <w:rPr>
                <w:noProof/>
                <w:webHidden/>
              </w:rPr>
              <w:fldChar w:fldCharType="separate"/>
            </w:r>
            <w:r w:rsidR="004712D5">
              <w:rPr>
                <w:noProof/>
                <w:webHidden/>
              </w:rPr>
              <w:t>32</w:t>
            </w:r>
            <w:r w:rsidR="003908F3">
              <w:rPr>
                <w:noProof/>
                <w:webHidden/>
              </w:rPr>
              <w:fldChar w:fldCharType="end"/>
            </w:r>
          </w:hyperlink>
        </w:p>
        <w:p w14:paraId="131F58E5"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74" w:history="1">
            <w:r w:rsidR="003908F3" w:rsidRPr="00C1383B">
              <w:rPr>
                <w:rStyle w:val="Hyperlink"/>
                <w:noProof/>
              </w:rPr>
              <w:t>3.4.3.</w:t>
            </w:r>
            <w:r w:rsidR="003908F3">
              <w:rPr>
                <w:rFonts w:asciiTheme="minorHAnsi" w:eastAsiaTheme="minorEastAsia" w:hAnsiTheme="minorHAnsi"/>
                <w:noProof/>
                <w:lang w:eastAsia="pl-PL"/>
              </w:rPr>
              <w:tab/>
            </w:r>
            <w:r w:rsidR="003908F3" w:rsidRPr="00C1383B">
              <w:rPr>
                <w:rStyle w:val="Hyperlink"/>
                <w:noProof/>
              </w:rPr>
              <w:t>Komunikacja z bazą danych</w:t>
            </w:r>
            <w:r w:rsidR="003908F3">
              <w:rPr>
                <w:noProof/>
                <w:webHidden/>
              </w:rPr>
              <w:tab/>
            </w:r>
            <w:r w:rsidR="003908F3">
              <w:rPr>
                <w:noProof/>
                <w:webHidden/>
              </w:rPr>
              <w:fldChar w:fldCharType="begin"/>
            </w:r>
            <w:r w:rsidR="003908F3">
              <w:rPr>
                <w:noProof/>
                <w:webHidden/>
              </w:rPr>
              <w:instrText xml:space="preserve"> PAGEREF _Toc512550774 \h </w:instrText>
            </w:r>
            <w:r w:rsidR="003908F3">
              <w:rPr>
                <w:noProof/>
                <w:webHidden/>
              </w:rPr>
            </w:r>
            <w:r w:rsidR="003908F3">
              <w:rPr>
                <w:noProof/>
                <w:webHidden/>
              </w:rPr>
              <w:fldChar w:fldCharType="separate"/>
            </w:r>
            <w:r w:rsidR="004712D5">
              <w:rPr>
                <w:noProof/>
                <w:webHidden/>
              </w:rPr>
              <w:t>33</w:t>
            </w:r>
            <w:r w:rsidR="003908F3">
              <w:rPr>
                <w:noProof/>
                <w:webHidden/>
              </w:rPr>
              <w:fldChar w:fldCharType="end"/>
            </w:r>
          </w:hyperlink>
        </w:p>
        <w:p w14:paraId="34A2170B"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75" w:history="1">
            <w:r w:rsidR="003908F3" w:rsidRPr="00C1383B">
              <w:rPr>
                <w:rStyle w:val="Hyperlink"/>
                <w:noProof/>
              </w:rPr>
              <w:t>3.5.</w:t>
            </w:r>
            <w:r w:rsidR="003908F3">
              <w:rPr>
                <w:rFonts w:asciiTheme="minorHAnsi" w:eastAsiaTheme="minorEastAsia" w:hAnsiTheme="minorHAnsi"/>
                <w:noProof/>
                <w:lang w:eastAsia="pl-PL"/>
              </w:rPr>
              <w:tab/>
            </w:r>
            <w:r w:rsidR="003908F3" w:rsidRPr="00C1383B">
              <w:rPr>
                <w:rStyle w:val="Hyperlink"/>
                <w:noProof/>
              </w:rPr>
              <w:t>MySql</w:t>
            </w:r>
            <w:r w:rsidR="003908F3">
              <w:rPr>
                <w:noProof/>
                <w:webHidden/>
              </w:rPr>
              <w:tab/>
            </w:r>
            <w:r w:rsidR="003908F3">
              <w:rPr>
                <w:noProof/>
                <w:webHidden/>
              </w:rPr>
              <w:fldChar w:fldCharType="begin"/>
            </w:r>
            <w:r w:rsidR="003908F3">
              <w:rPr>
                <w:noProof/>
                <w:webHidden/>
              </w:rPr>
              <w:instrText xml:space="preserve"> PAGEREF _Toc512550775 \h </w:instrText>
            </w:r>
            <w:r w:rsidR="003908F3">
              <w:rPr>
                <w:noProof/>
                <w:webHidden/>
              </w:rPr>
            </w:r>
            <w:r w:rsidR="003908F3">
              <w:rPr>
                <w:noProof/>
                <w:webHidden/>
              </w:rPr>
              <w:fldChar w:fldCharType="separate"/>
            </w:r>
            <w:r w:rsidR="004712D5">
              <w:rPr>
                <w:noProof/>
                <w:webHidden/>
              </w:rPr>
              <w:t>33</w:t>
            </w:r>
            <w:r w:rsidR="003908F3">
              <w:rPr>
                <w:noProof/>
                <w:webHidden/>
              </w:rPr>
              <w:fldChar w:fldCharType="end"/>
            </w:r>
          </w:hyperlink>
        </w:p>
        <w:p w14:paraId="495AD045" w14:textId="77777777" w:rsidR="003908F3" w:rsidRDefault="00727E5A">
          <w:pPr>
            <w:pStyle w:val="TOC1"/>
            <w:tabs>
              <w:tab w:val="left" w:pos="440"/>
              <w:tab w:val="right" w:leader="dot" w:pos="9061"/>
            </w:tabs>
            <w:rPr>
              <w:rFonts w:asciiTheme="minorHAnsi" w:eastAsiaTheme="minorEastAsia" w:hAnsiTheme="minorHAnsi"/>
              <w:noProof/>
              <w:lang w:eastAsia="pl-PL"/>
            </w:rPr>
          </w:pPr>
          <w:hyperlink w:anchor="_Toc512550776" w:history="1">
            <w:r w:rsidR="003908F3" w:rsidRPr="00C1383B">
              <w:rPr>
                <w:rStyle w:val="Hyperlink"/>
                <w:noProof/>
              </w:rPr>
              <w:t>4.</w:t>
            </w:r>
            <w:r w:rsidR="003908F3">
              <w:rPr>
                <w:rFonts w:asciiTheme="minorHAnsi" w:eastAsiaTheme="minorEastAsia" w:hAnsiTheme="minorHAnsi"/>
                <w:noProof/>
                <w:lang w:eastAsia="pl-PL"/>
              </w:rPr>
              <w:tab/>
            </w:r>
            <w:r w:rsidR="003908F3" w:rsidRPr="00C1383B">
              <w:rPr>
                <w:rStyle w:val="Hyperlink"/>
                <w:noProof/>
              </w:rPr>
              <w:t>Implementacja systemu</w:t>
            </w:r>
            <w:r w:rsidR="003908F3">
              <w:rPr>
                <w:noProof/>
                <w:webHidden/>
              </w:rPr>
              <w:tab/>
            </w:r>
            <w:r w:rsidR="003908F3">
              <w:rPr>
                <w:noProof/>
                <w:webHidden/>
              </w:rPr>
              <w:fldChar w:fldCharType="begin"/>
            </w:r>
            <w:r w:rsidR="003908F3">
              <w:rPr>
                <w:noProof/>
                <w:webHidden/>
              </w:rPr>
              <w:instrText xml:space="preserve"> PAGEREF _Toc512550776 \h </w:instrText>
            </w:r>
            <w:r w:rsidR="003908F3">
              <w:rPr>
                <w:noProof/>
                <w:webHidden/>
              </w:rPr>
            </w:r>
            <w:r w:rsidR="003908F3">
              <w:rPr>
                <w:noProof/>
                <w:webHidden/>
              </w:rPr>
              <w:fldChar w:fldCharType="separate"/>
            </w:r>
            <w:r w:rsidR="004712D5">
              <w:rPr>
                <w:noProof/>
                <w:webHidden/>
              </w:rPr>
              <w:t>34</w:t>
            </w:r>
            <w:r w:rsidR="003908F3">
              <w:rPr>
                <w:noProof/>
                <w:webHidden/>
              </w:rPr>
              <w:fldChar w:fldCharType="end"/>
            </w:r>
          </w:hyperlink>
        </w:p>
        <w:p w14:paraId="3BF4C7A6"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77" w:history="1">
            <w:r w:rsidR="003908F3" w:rsidRPr="00C1383B">
              <w:rPr>
                <w:rStyle w:val="Hyperlink"/>
                <w:noProof/>
              </w:rPr>
              <w:t>4.1.</w:t>
            </w:r>
            <w:r w:rsidR="003908F3">
              <w:rPr>
                <w:rFonts w:asciiTheme="minorHAnsi" w:eastAsiaTheme="minorEastAsia" w:hAnsiTheme="minorHAnsi"/>
                <w:noProof/>
                <w:lang w:eastAsia="pl-PL"/>
              </w:rPr>
              <w:tab/>
            </w:r>
            <w:r w:rsidR="003908F3" w:rsidRPr="00C1383B">
              <w:rPr>
                <w:rStyle w:val="Hyperlink"/>
                <w:noProof/>
              </w:rPr>
              <w:t>Sposób działania systemu</w:t>
            </w:r>
            <w:r w:rsidR="003908F3">
              <w:rPr>
                <w:noProof/>
                <w:webHidden/>
              </w:rPr>
              <w:tab/>
            </w:r>
            <w:r w:rsidR="003908F3">
              <w:rPr>
                <w:noProof/>
                <w:webHidden/>
              </w:rPr>
              <w:fldChar w:fldCharType="begin"/>
            </w:r>
            <w:r w:rsidR="003908F3">
              <w:rPr>
                <w:noProof/>
                <w:webHidden/>
              </w:rPr>
              <w:instrText xml:space="preserve"> PAGEREF _Toc512550777 \h </w:instrText>
            </w:r>
            <w:r w:rsidR="003908F3">
              <w:rPr>
                <w:noProof/>
                <w:webHidden/>
              </w:rPr>
            </w:r>
            <w:r w:rsidR="003908F3">
              <w:rPr>
                <w:noProof/>
                <w:webHidden/>
              </w:rPr>
              <w:fldChar w:fldCharType="separate"/>
            </w:r>
            <w:r w:rsidR="004712D5">
              <w:rPr>
                <w:noProof/>
                <w:webHidden/>
              </w:rPr>
              <w:t>34</w:t>
            </w:r>
            <w:r w:rsidR="003908F3">
              <w:rPr>
                <w:noProof/>
                <w:webHidden/>
              </w:rPr>
              <w:fldChar w:fldCharType="end"/>
            </w:r>
          </w:hyperlink>
        </w:p>
        <w:p w14:paraId="389C0A51"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78" w:history="1">
            <w:r w:rsidR="003908F3" w:rsidRPr="00C1383B">
              <w:rPr>
                <w:rStyle w:val="Hyperlink"/>
                <w:noProof/>
              </w:rPr>
              <w:t>4.2.</w:t>
            </w:r>
            <w:r w:rsidR="003908F3">
              <w:rPr>
                <w:rFonts w:asciiTheme="minorHAnsi" w:eastAsiaTheme="minorEastAsia" w:hAnsiTheme="minorHAnsi"/>
                <w:noProof/>
                <w:lang w:eastAsia="pl-PL"/>
              </w:rPr>
              <w:tab/>
            </w:r>
            <w:r w:rsidR="003908F3" w:rsidRPr="00C1383B">
              <w:rPr>
                <w:rStyle w:val="Hyperlink"/>
                <w:noProof/>
              </w:rPr>
              <w:t>Baza danych</w:t>
            </w:r>
            <w:r w:rsidR="003908F3">
              <w:rPr>
                <w:noProof/>
                <w:webHidden/>
              </w:rPr>
              <w:tab/>
            </w:r>
            <w:r w:rsidR="003908F3">
              <w:rPr>
                <w:noProof/>
                <w:webHidden/>
              </w:rPr>
              <w:fldChar w:fldCharType="begin"/>
            </w:r>
            <w:r w:rsidR="003908F3">
              <w:rPr>
                <w:noProof/>
                <w:webHidden/>
              </w:rPr>
              <w:instrText xml:space="preserve"> PAGEREF _Toc512550778 \h </w:instrText>
            </w:r>
            <w:r w:rsidR="003908F3">
              <w:rPr>
                <w:noProof/>
                <w:webHidden/>
              </w:rPr>
            </w:r>
            <w:r w:rsidR="003908F3">
              <w:rPr>
                <w:noProof/>
                <w:webHidden/>
              </w:rPr>
              <w:fldChar w:fldCharType="separate"/>
            </w:r>
            <w:r w:rsidR="004712D5">
              <w:rPr>
                <w:noProof/>
                <w:webHidden/>
              </w:rPr>
              <w:t>34</w:t>
            </w:r>
            <w:r w:rsidR="003908F3">
              <w:rPr>
                <w:noProof/>
                <w:webHidden/>
              </w:rPr>
              <w:fldChar w:fldCharType="end"/>
            </w:r>
          </w:hyperlink>
        </w:p>
        <w:p w14:paraId="55448530"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79" w:history="1">
            <w:r w:rsidR="003908F3" w:rsidRPr="00C1383B">
              <w:rPr>
                <w:rStyle w:val="Hyperlink"/>
                <w:noProof/>
              </w:rPr>
              <w:t>4.3.</w:t>
            </w:r>
            <w:r w:rsidR="003908F3">
              <w:rPr>
                <w:rFonts w:asciiTheme="minorHAnsi" w:eastAsiaTheme="minorEastAsia" w:hAnsiTheme="minorHAnsi"/>
                <w:noProof/>
                <w:lang w:eastAsia="pl-PL"/>
              </w:rPr>
              <w:tab/>
            </w:r>
            <w:r w:rsidR="003908F3" w:rsidRPr="00C1383B">
              <w:rPr>
                <w:rStyle w:val="Hyperlink"/>
                <w:noProof/>
              </w:rPr>
              <w:t>Aplikacja serwera</w:t>
            </w:r>
            <w:r w:rsidR="003908F3">
              <w:rPr>
                <w:noProof/>
                <w:webHidden/>
              </w:rPr>
              <w:tab/>
            </w:r>
            <w:r w:rsidR="003908F3">
              <w:rPr>
                <w:noProof/>
                <w:webHidden/>
              </w:rPr>
              <w:fldChar w:fldCharType="begin"/>
            </w:r>
            <w:r w:rsidR="003908F3">
              <w:rPr>
                <w:noProof/>
                <w:webHidden/>
              </w:rPr>
              <w:instrText xml:space="preserve"> PAGEREF _Toc512550779 \h </w:instrText>
            </w:r>
            <w:r w:rsidR="003908F3">
              <w:rPr>
                <w:noProof/>
                <w:webHidden/>
              </w:rPr>
            </w:r>
            <w:r w:rsidR="003908F3">
              <w:rPr>
                <w:noProof/>
                <w:webHidden/>
              </w:rPr>
              <w:fldChar w:fldCharType="separate"/>
            </w:r>
            <w:r w:rsidR="004712D5">
              <w:rPr>
                <w:noProof/>
                <w:webHidden/>
              </w:rPr>
              <w:t>35</w:t>
            </w:r>
            <w:r w:rsidR="003908F3">
              <w:rPr>
                <w:noProof/>
                <w:webHidden/>
              </w:rPr>
              <w:fldChar w:fldCharType="end"/>
            </w:r>
          </w:hyperlink>
        </w:p>
        <w:p w14:paraId="40B67261"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80" w:history="1">
            <w:r w:rsidR="003908F3" w:rsidRPr="00C1383B">
              <w:rPr>
                <w:rStyle w:val="Hyperlink"/>
                <w:noProof/>
              </w:rPr>
              <w:t>4.3.1.</w:t>
            </w:r>
            <w:r w:rsidR="003908F3">
              <w:rPr>
                <w:rFonts w:asciiTheme="minorHAnsi" w:eastAsiaTheme="minorEastAsia" w:hAnsiTheme="minorHAnsi"/>
                <w:noProof/>
                <w:lang w:eastAsia="pl-PL"/>
              </w:rPr>
              <w:tab/>
            </w:r>
            <w:r w:rsidR="003908F3" w:rsidRPr="00C1383B">
              <w:rPr>
                <w:rStyle w:val="Hyperlink"/>
                <w:noProof/>
              </w:rPr>
              <w:t>Struktura solucji</w:t>
            </w:r>
            <w:r w:rsidR="003908F3">
              <w:rPr>
                <w:noProof/>
                <w:webHidden/>
              </w:rPr>
              <w:tab/>
            </w:r>
            <w:r w:rsidR="003908F3">
              <w:rPr>
                <w:noProof/>
                <w:webHidden/>
              </w:rPr>
              <w:fldChar w:fldCharType="begin"/>
            </w:r>
            <w:r w:rsidR="003908F3">
              <w:rPr>
                <w:noProof/>
                <w:webHidden/>
              </w:rPr>
              <w:instrText xml:space="preserve"> PAGEREF _Toc512550780 \h </w:instrText>
            </w:r>
            <w:r w:rsidR="003908F3">
              <w:rPr>
                <w:noProof/>
                <w:webHidden/>
              </w:rPr>
            </w:r>
            <w:r w:rsidR="003908F3">
              <w:rPr>
                <w:noProof/>
                <w:webHidden/>
              </w:rPr>
              <w:fldChar w:fldCharType="separate"/>
            </w:r>
            <w:r w:rsidR="004712D5">
              <w:rPr>
                <w:noProof/>
                <w:webHidden/>
              </w:rPr>
              <w:t>36</w:t>
            </w:r>
            <w:r w:rsidR="003908F3">
              <w:rPr>
                <w:noProof/>
                <w:webHidden/>
              </w:rPr>
              <w:fldChar w:fldCharType="end"/>
            </w:r>
          </w:hyperlink>
        </w:p>
        <w:p w14:paraId="324EDB51"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81" w:history="1">
            <w:r w:rsidR="003908F3" w:rsidRPr="00C1383B">
              <w:rPr>
                <w:rStyle w:val="Hyperlink"/>
                <w:noProof/>
              </w:rPr>
              <w:t>4.3.2.</w:t>
            </w:r>
            <w:r w:rsidR="003908F3">
              <w:rPr>
                <w:rFonts w:asciiTheme="minorHAnsi" w:eastAsiaTheme="minorEastAsia" w:hAnsiTheme="minorHAnsi"/>
                <w:noProof/>
                <w:lang w:eastAsia="pl-PL"/>
              </w:rPr>
              <w:tab/>
            </w:r>
            <w:r w:rsidR="003908F3" w:rsidRPr="00C1383B">
              <w:rPr>
                <w:rStyle w:val="Hyperlink"/>
                <w:noProof/>
              </w:rPr>
              <w:t>REST API</w:t>
            </w:r>
            <w:r w:rsidR="003908F3">
              <w:rPr>
                <w:noProof/>
                <w:webHidden/>
              </w:rPr>
              <w:tab/>
            </w:r>
            <w:r w:rsidR="003908F3">
              <w:rPr>
                <w:noProof/>
                <w:webHidden/>
              </w:rPr>
              <w:fldChar w:fldCharType="begin"/>
            </w:r>
            <w:r w:rsidR="003908F3">
              <w:rPr>
                <w:noProof/>
                <w:webHidden/>
              </w:rPr>
              <w:instrText xml:space="preserve"> PAGEREF _Toc512550781 \h </w:instrText>
            </w:r>
            <w:r w:rsidR="003908F3">
              <w:rPr>
                <w:noProof/>
                <w:webHidden/>
              </w:rPr>
            </w:r>
            <w:r w:rsidR="003908F3">
              <w:rPr>
                <w:noProof/>
                <w:webHidden/>
              </w:rPr>
              <w:fldChar w:fldCharType="separate"/>
            </w:r>
            <w:r w:rsidR="004712D5">
              <w:rPr>
                <w:noProof/>
                <w:webHidden/>
              </w:rPr>
              <w:t>39</w:t>
            </w:r>
            <w:r w:rsidR="003908F3">
              <w:rPr>
                <w:noProof/>
                <w:webHidden/>
              </w:rPr>
              <w:fldChar w:fldCharType="end"/>
            </w:r>
          </w:hyperlink>
        </w:p>
        <w:p w14:paraId="1640715E"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82" w:history="1">
            <w:r w:rsidR="003908F3" w:rsidRPr="00C1383B">
              <w:rPr>
                <w:rStyle w:val="Hyperlink"/>
                <w:noProof/>
              </w:rPr>
              <w:t>4.3.3.</w:t>
            </w:r>
            <w:r w:rsidR="003908F3">
              <w:rPr>
                <w:rFonts w:asciiTheme="minorHAnsi" w:eastAsiaTheme="minorEastAsia" w:hAnsiTheme="minorHAnsi"/>
                <w:noProof/>
                <w:lang w:eastAsia="pl-PL"/>
              </w:rPr>
              <w:tab/>
            </w:r>
            <w:r w:rsidR="003908F3" w:rsidRPr="00C1383B">
              <w:rPr>
                <w:rStyle w:val="Hyperlink"/>
                <w:noProof/>
              </w:rPr>
              <w:t>Uruchomienie aplikacji</w:t>
            </w:r>
            <w:r w:rsidR="003908F3">
              <w:rPr>
                <w:noProof/>
                <w:webHidden/>
              </w:rPr>
              <w:tab/>
            </w:r>
            <w:r w:rsidR="003908F3">
              <w:rPr>
                <w:noProof/>
                <w:webHidden/>
              </w:rPr>
              <w:fldChar w:fldCharType="begin"/>
            </w:r>
            <w:r w:rsidR="003908F3">
              <w:rPr>
                <w:noProof/>
                <w:webHidden/>
              </w:rPr>
              <w:instrText xml:space="preserve"> PAGEREF _Toc512550782 \h </w:instrText>
            </w:r>
            <w:r w:rsidR="003908F3">
              <w:rPr>
                <w:noProof/>
                <w:webHidden/>
              </w:rPr>
            </w:r>
            <w:r w:rsidR="003908F3">
              <w:rPr>
                <w:noProof/>
                <w:webHidden/>
              </w:rPr>
              <w:fldChar w:fldCharType="separate"/>
            </w:r>
            <w:r w:rsidR="004712D5">
              <w:rPr>
                <w:noProof/>
                <w:webHidden/>
              </w:rPr>
              <w:t>40</w:t>
            </w:r>
            <w:r w:rsidR="003908F3">
              <w:rPr>
                <w:noProof/>
                <w:webHidden/>
              </w:rPr>
              <w:fldChar w:fldCharType="end"/>
            </w:r>
          </w:hyperlink>
        </w:p>
        <w:p w14:paraId="4149ECCE"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83" w:history="1">
            <w:r w:rsidR="003908F3" w:rsidRPr="00C1383B">
              <w:rPr>
                <w:rStyle w:val="Hyperlink"/>
                <w:noProof/>
              </w:rPr>
              <w:t>4.4.</w:t>
            </w:r>
            <w:r w:rsidR="003908F3">
              <w:rPr>
                <w:rFonts w:asciiTheme="minorHAnsi" w:eastAsiaTheme="minorEastAsia" w:hAnsiTheme="minorHAnsi"/>
                <w:noProof/>
                <w:lang w:eastAsia="pl-PL"/>
              </w:rPr>
              <w:tab/>
            </w:r>
            <w:r w:rsidR="003908F3" w:rsidRPr="00C1383B">
              <w:rPr>
                <w:rStyle w:val="Hyperlink"/>
                <w:noProof/>
              </w:rPr>
              <w:t>Aplikacja mobilna</w:t>
            </w:r>
            <w:r w:rsidR="003908F3">
              <w:rPr>
                <w:noProof/>
                <w:webHidden/>
              </w:rPr>
              <w:tab/>
            </w:r>
            <w:r w:rsidR="003908F3">
              <w:rPr>
                <w:noProof/>
                <w:webHidden/>
              </w:rPr>
              <w:fldChar w:fldCharType="begin"/>
            </w:r>
            <w:r w:rsidR="003908F3">
              <w:rPr>
                <w:noProof/>
                <w:webHidden/>
              </w:rPr>
              <w:instrText xml:space="preserve"> PAGEREF _Toc512550783 \h </w:instrText>
            </w:r>
            <w:r w:rsidR="003908F3">
              <w:rPr>
                <w:noProof/>
                <w:webHidden/>
              </w:rPr>
            </w:r>
            <w:r w:rsidR="003908F3">
              <w:rPr>
                <w:noProof/>
                <w:webHidden/>
              </w:rPr>
              <w:fldChar w:fldCharType="separate"/>
            </w:r>
            <w:r w:rsidR="004712D5">
              <w:rPr>
                <w:noProof/>
                <w:webHidden/>
              </w:rPr>
              <w:t>41</w:t>
            </w:r>
            <w:r w:rsidR="003908F3">
              <w:rPr>
                <w:noProof/>
                <w:webHidden/>
              </w:rPr>
              <w:fldChar w:fldCharType="end"/>
            </w:r>
          </w:hyperlink>
        </w:p>
        <w:p w14:paraId="4C0E6384" w14:textId="77777777" w:rsidR="003908F3" w:rsidRDefault="00727E5A">
          <w:pPr>
            <w:pStyle w:val="TOC3"/>
            <w:tabs>
              <w:tab w:val="left" w:pos="1320"/>
              <w:tab w:val="right" w:leader="dot" w:pos="9061"/>
            </w:tabs>
            <w:rPr>
              <w:rFonts w:asciiTheme="minorHAnsi" w:eastAsiaTheme="minorEastAsia" w:hAnsiTheme="minorHAnsi"/>
              <w:noProof/>
              <w:lang w:eastAsia="pl-PL"/>
            </w:rPr>
          </w:pPr>
          <w:hyperlink w:anchor="_Toc512550784" w:history="1">
            <w:r w:rsidR="003908F3" w:rsidRPr="00C1383B">
              <w:rPr>
                <w:rStyle w:val="Hyperlink"/>
                <w:noProof/>
              </w:rPr>
              <w:t>4.4.1.</w:t>
            </w:r>
            <w:r w:rsidR="003908F3">
              <w:rPr>
                <w:rFonts w:asciiTheme="minorHAnsi" w:eastAsiaTheme="minorEastAsia" w:hAnsiTheme="minorHAnsi"/>
                <w:noProof/>
                <w:lang w:eastAsia="pl-PL"/>
              </w:rPr>
              <w:tab/>
            </w:r>
            <w:r w:rsidR="003908F3" w:rsidRPr="00C1383B">
              <w:rPr>
                <w:rStyle w:val="Hyperlink"/>
                <w:noProof/>
              </w:rPr>
              <w:t>Struktura projektu</w:t>
            </w:r>
            <w:r w:rsidR="003908F3">
              <w:rPr>
                <w:noProof/>
                <w:webHidden/>
              </w:rPr>
              <w:tab/>
            </w:r>
            <w:r w:rsidR="003908F3">
              <w:rPr>
                <w:noProof/>
                <w:webHidden/>
              </w:rPr>
              <w:fldChar w:fldCharType="begin"/>
            </w:r>
            <w:r w:rsidR="003908F3">
              <w:rPr>
                <w:noProof/>
                <w:webHidden/>
              </w:rPr>
              <w:instrText xml:space="preserve"> PAGEREF _Toc512550784 \h </w:instrText>
            </w:r>
            <w:r w:rsidR="003908F3">
              <w:rPr>
                <w:noProof/>
                <w:webHidden/>
              </w:rPr>
            </w:r>
            <w:r w:rsidR="003908F3">
              <w:rPr>
                <w:noProof/>
                <w:webHidden/>
              </w:rPr>
              <w:fldChar w:fldCharType="separate"/>
            </w:r>
            <w:r w:rsidR="004712D5">
              <w:rPr>
                <w:noProof/>
                <w:webHidden/>
              </w:rPr>
              <w:t>41</w:t>
            </w:r>
            <w:r w:rsidR="003908F3">
              <w:rPr>
                <w:noProof/>
                <w:webHidden/>
              </w:rPr>
              <w:fldChar w:fldCharType="end"/>
            </w:r>
          </w:hyperlink>
        </w:p>
        <w:p w14:paraId="5F0CA022" w14:textId="77777777" w:rsidR="003908F3" w:rsidRDefault="00727E5A">
          <w:pPr>
            <w:pStyle w:val="TOC1"/>
            <w:tabs>
              <w:tab w:val="left" w:pos="440"/>
              <w:tab w:val="right" w:leader="dot" w:pos="9061"/>
            </w:tabs>
            <w:rPr>
              <w:rFonts w:asciiTheme="minorHAnsi" w:eastAsiaTheme="minorEastAsia" w:hAnsiTheme="minorHAnsi"/>
              <w:noProof/>
              <w:lang w:eastAsia="pl-PL"/>
            </w:rPr>
          </w:pPr>
          <w:hyperlink w:anchor="_Toc512550785" w:history="1">
            <w:r w:rsidR="003908F3" w:rsidRPr="00C1383B">
              <w:rPr>
                <w:rStyle w:val="Hyperlink"/>
                <w:noProof/>
              </w:rPr>
              <w:t>5.</w:t>
            </w:r>
            <w:r w:rsidR="003908F3">
              <w:rPr>
                <w:rFonts w:asciiTheme="minorHAnsi" w:eastAsiaTheme="minorEastAsia" w:hAnsiTheme="minorHAnsi"/>
                <w:noProof/>
                <w:lang w:eastAsia="pl-PL"/>
              </w:rPr>
              <w:tab/>
            </w:r>
            <w:r w:rsidR="003908F3" w:rsidRPr="00C1383B">
              <w:rPr>
                <w:rStyle w:val="Hyperlink"/>
                <w:noProof/>
              </w:rPr>
              <w:t>Testy</w:t>
            </w:r>
            <w:r w:rsidR="003908F3">
              <w:rPr>
                <w:noProof/>
                <w:webHidden/>
              </w:rPr>
              <w:tab/>
            </w:r>
            <w:r w:rsidR="003908F3">
              <w:rPr>
                <w:noProof/>
                <w:webHidden/>
              </w:rPr>
              <w:fldChar w:fldCharType="begin"/>
            </w:r>
            <w:r w:rsidR="003908F3">
              <w:rPr>
                <w:noProof/>
                <w:webHidden/>
              </w:rPr>
              <w:instrText xml:space="preserve"> PAGEREF _Toc512550785 \h </w:instrText>
            </w:r>
            <w:r w:rsidR="003908F3">
              <w:rPr>
                <w:noProof/>
                <w:webHidden/>
              </w:rPr>
            </w:r>
            <w:r w:rsidR="003908F3">
              <w:rPr>
                <w:noProof/>
                <w:webHidden/>
              </w:rPr>
              <w:fldChar w:fldCharType="separate"/>
            </w:r>
            <w:r w:rsidR="004712D5">
              <w:rPr>
                <w:noProof/>
                <w:webHidden/>
              </w:rPr>
              <w:t>49</w:t>
            </w:r>
            <w:r w:rsidR="003908F3">
              <w:rPr>
                <w:noProof/>
                <w:webHidden/>
              </w:rPr>
              <w:fldChar w:fldCharType="end"/>
            </w:r>
          </w:hyperlink>
        </w:p>
        <w:p w14:paraId="026828C0"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86" w:history="1">
            <w:r w:rsidR="003908F3" w:rsidRPr="00C1383B">
              <w:rPr>
                <w:rStyle w:val="Hyperlink"/>
                <w:noProof/>
              </w:rPr>
              <w:t>5.1.</w:t>
            </w:r>
            <w:r w:rsidR="003908F3">
              <w:rPr>
                <w:rFonts w:asciiTheme="minorHAnsi" w:eastAsiaTheme="minorEastAsia" w:hAnsiTheme="minorHAnsi"/>
                <w:noProof/>
                <w:lang w:eastAsia="pl-PL"/>
              </w:rPr>
              <w:tab/>
            </w:r>
            <w:r w:rsidR="003908F3" w:rsidRPr="00C1383B">
              <w:rPr>
                <w:rStyle w:val="Hyperlink"/>
                <w:noProof/>
              </w:rPr>
              <w:t>Tryb zarządzania</w:t>
            </w:r>
            <w:r w:rsidR="003908F3">
              <w:rPr>
                <w:noProof/>
                <w:webHidden/>
              </w:rPr>
              <w:tab/>
            </w:r>
            <w:r w:rsidR="003908F3">
              <w:rPr>
                <w:noProof/>
                <w:webHidden/>
              </w:rPr>
              <w:fldChar w:fldCharType="begin"/>
            </w:r>
            <w:r w:rsidR="003908F3">
              <w:rPr>
                <w:noProof/>
                <w:webHidden/>
              </w:rPr>
              <w:instrText xml:space="preserve"> PAGEREF _Toc512550786 \h </w:instrText>
            </w:r>
            <w:r w:rsidR="003908F3">
              <w:rPr>
                <w:noProof/>
                <w:webHidden/>
              </w:rPr>
            </w:r>
            <w:r w:rsidR="003908F3">
              <w:rPr>
                <w:noProof/>
                <w:webHidden/>
              </w:rPr>
              <w:fldChar w:fldCharType="separate"/>
            </w:r>
            <w:r w:rsidR="004712D5">
              <w:rPr>
                <w:noProof/>
                <w:webHidden/>
              </w:rPr>
              <w:t>49</w:t>
            </w:r>
            <w:r w:rsidR="003908F3">
              <w:rPr>
                <w:noProof/>
                <w:webHidden/>
              </w:rPr>
              <w:fldChar w:fldCharType="end"/>
            </w:r>
          </w:hyperlink>
        </w:p>
        <w:p w14:paraId="70EFEC8B" w14:textId="77777777" w:rsidR="003908F3" w:rsidRDefault="00727E5A">
          <w:pPr>
            <w:pStyle w:val="TOC2"/>
            <w:tabs>
              <w:tab w:val="left" w:pos="880"/>
              <w:tab w:val="right" w:leader="dot" w:pos="9061"/>
            </w:tabs>
            <w:rPr>
              <w:rFonts w:asciiTheme="minorHAnsi" w:eastAsiaTheme="minorEastAsia" w:hAnsiTheme="minorHAnsi"/>
              <w:noProof/>
              <w:lang w:eastAsia="pl-PL"/>
            </w:rPr>
          </w:pPr>
          <w:hyperlink w:anchor="_Toc512550787" w:history="1">
            <w:r w:rsidR="003908F3" w:rsidRPr="00C1383B">
              <w:rPr>
                <w:rStyle w:val="Hyperlink"/>
                <w:noProof/>
              </w:rPr>
              <w:t>5.2.</w:t>
            </w:r>
            <w:r w:rsidR="003908F3">
              <w:rPr>
                <w:rFonts w:asciiTheme="minorHAnsi" w:eastAsiaTheme="minorEastAsia" w:hAnsiTheme="minorHAnsi"/>
                <w:noProof/>
                <w:lang w:eastAsia="pl-PL"/>
              </w:rPr>
              <w:tab/>
            </w:r>
            <w:r w:rsidR="003908F3" w:rsidRPr="00C1383B">
              <w:rPr>
                <w:rStyle w:val="Hyperlink"/>
                <w:noProof/>
              </w:rPr>
              <w:t>Tryb lokalizacji</w:t>
            </w:r>
            <w:r w:rsidR="003908F3">
              <w:rPr>
                <w:noProof/>
                <w:webHidden/>
              </w:rPr>
              <w:tab/>
            </w:r>
            <w:r w:rsidR="003908F3">
              <w:rPr>
                <w:noProof/>
                <w:webHidden/>
              </w:rPr>
              <w:fldChar w:fldCharType="begin"/>
            </w:r>
            <w:r w:rsidR="003908F3">
              <w:rPr>
                <w:noProof/>
                <w:webHidden/>
              </w:rPr>
              <w:instrText xml:space="preserve"> PAGEREF _Toc512550787 \h </w:instrText>
            </w:r>
            <w:r w:rsidR="003908F3">
              <w:rPr>
                <w:noProof/>
                <w:webHidden/>
              </w:rPr>
            </w:r>
            <w:r w:rsidR="003908F3">
              <w:rPr>
                <w:noProof/>
                <w:webHidden/>
              </w:rPr>
              <w:fldChar w:fldCharType="separate"/>
            </w:r>
            <w:r w:rsidR="004712D5">
              <w:rPr>
                <w:noProof/>
                <w:webHidden/>
              </w:rPr>
              <w:t>51</w:t>
            </w:r>
            <w:r w:rsidR="003908F3">
              <w:rPr>
                <w:noProof/>
                <w:webHidden/>
              </w:rPr>
              <w:fldChar w:fldCharType="end"/>
            </w:r>
          </w:hyperlink>
        </w:p>
        <w:p w14:paraId="3F528370" w14:textId="77777777" w:rsidR="003908F3" w:rsidRDefault="00727E5A">
          <w:pPr>
            <w:pStyle w:val="TOC1"/>
            <w:tabs>
              <w:tab w:val="left" w:pos="440"/>
              <w:tab w:val="right" w:leader="dot" w:pos="9061"/>
            </w:tabs>
            <w:rPr>
              <w:rFonts w:asciiTheme="minorHAnsi" w:eastAsiaTheme="minorEastAsia" w:hAnsiTheme="minorHAnsi"/>
              <w:noProof/>
              <w:lang w:eastAsia="pl-PL"/>
            </w:rPr>
          </w:pPr>
          <w:hyperlink w:anchor="_Toc512550788" w:history="1">
            <w:r w:rsidR="003908F3" w:rsidRPr="00C1383B">
              <w:rPr>
                <w:rStyle w:val="Hyperlink"/>
                <w:noProof/>
              </w:rPr>
              <w:t>6.</w:t>
            </w:r>
            <w:r w:rsidR="003908F3">
              <w:rPr>
                <w:rFonts w:asciiTheme="minorHAnsi" w:eastAsiaTheme="minorEastAsia" w:hAnsiTheme="minorHAnsi"/>
                <w:noProof/>
                <w:lang w:eastAsia="pl-PL"/>
              </w:rPr>
              <w:tab/>
            </w:r>
            <w:r w:rsidR="003908F3" w:rsidRPr="00C1383B">
              <w:rPr>
                <w:rStyle w:val="Hyperlink"/>
                <w:noProof/>
              </w:rPr>
              <w:t>Wnioski</w:t>
            </w:r>
            <w:r w:rsidR="003908F3">
              <w:rPr>
                <w:noProof/>
                <w:webHidden/>
              </w:rPr>
              <w:tab/>
            </w:r>
            <w:r w:rsidR="003908F3">
              <w:rPr>
                <w:noProof/>
                <w:webHidden/>
              </w:rPr>
              <w:fldChar w:fldCharType="begin"/>
            </w:r>
            <w:r w:rsidR="003908F3">
              <w:rPr>
                <w:noProof/>
                <w:webHidden/>
              </w:rPr>
              <w:instrText xml:space="preserve"> PAGEREF _Toc512550788 \h </w:instrText>
            </w:r>
            <w:r w:rsidR="003908F3">
              <w:rPr>
                <w:noProof/>
                <w:webHidden/>
              </w:rPr>
            </w:r>
            <w:r w:rsidR="003908F3">
              <w:rPr>
                <w:noProof/>
                <w:webHidden/>
              </w:rPr>
              <w:fldChar w:fldCharType="separate"/>
            </w:r>
            <w:r w:rsidR="004712D5">
              <w:rPr>
                <w:noProof/>
                <w:webHidden/>
              </w:rPr>
              <w:t>53</w:t>
            </w:r>
            <w:r w:rsidR="003908F3">
              <w:rPr>
                <w:noProof/>
                <w:webHidden/>
              </w:rPr>
              <w:fldChar w:fldCharType="end"/>
            </w:r>
          </w:hyperlink>
        </w:p>
        <w:p w14:paraId="5B8942AB" w14:textId="77777777" w:rsidR="003908F3" w:rsidRDefault="00727E5A">
          <w:pPr>
            <w:pStyle w:val="TOC1"/>
            <w:tabs>
              <w:tab w:val="right" w:leader="dot" w:pos="9061"/>
            </w:tabs>
            <w:rPr>
              <w:rFonts w:asciiTheme="minorHAnsi" w:eastAsiaTheme="minorEastAsia" w:hAnsiTheme="minorHAnsi"/>
              <w:noProof/>
              <w:lang w:eastAsia="pl-PL"/>
            </w:rPr>
          </w:pPr>
          <w:hyperlink w:anchor="_Toc512550789" w:history="1">
            <w:r w:rsidR="003908F3" w:rsidRPr="00C1383B">
              <w:rPr>
                <w:rStyle w:val="Hyperlink"/>
                <w:noProof/>
              </w:rPr>
              <w:t>Bibliography</w:t>
            </w:r>
            <w:r w:rsidR="003908F3">
              <w:rPr>
                <w:noProof/>
                <w:webHidden/>
              </w:rPr>
              <w:tab/>
            </w:r>
            <w:r w:rsidR="003908F3">
              <w:rPr>
                <w:noProof/>
                <w:webHidden/>
              </w:rPr>
              <w:fldChar w:fldCharType="begin"/>
            </w:r>
            <w:r w:rsidR="003908F3">
              <w:rPr>
                <w:noProof/>
                <w:webHidden/>
              </w:rPr>
              <w:instrText xml:space="preserve"> PAGEREF _Toc512550789 \h </w:instrText>
            </w:r>
            <w:r w:rsidR="003908F3">
              <w:rPr>
                <w:noProof/>
                <w:webHidden/>
              </w:rPr>
            </w:r>
            <w:r w:rsidR="003908F3">
              <w:rPr>
                <w:noProof/>
                <w:webHidden/>
              </w:rPr>
              <w:fldChar w:fldCharType="separate"/>
            </w:r>
            <w:r w:rsidR="004712D5">
              <w:rPr>
                <w:noProof/>
                <w:webHidden/>
              </w:rPr>
              <w:t>54</w:t>
            </w:r>
            <w:r w:rsidR="003908F3">
              <w:rPr>
                <w:noProof/>
                <w:webHidden/>
              </w:rPr>
              <w:fldChar w:fldCharType="end"/>
            </w:r>
          </w:hyperlink>
        </w:p>
        <w:p w14:paraId="3E916BE5" w14:textId="77777777" w:rsidR="003474BC" w:rsidRDefault="003474BC">
          <w:r>
            <w:rPr>
              <w:b/>
              <w:bCs/>
              <w:noProof/>
            </w:rPr>
            <w:fldChar w:fldCharType="end"/>
          </w:r>
        </w:p>
      </w:sdtContent>
    </w:sdt>
    <w:p w14:paraId="6BE5065B" w14:textId="77777777" w:rsidR="0036700E" w:rsidRDefault="0036700E" w:rsidP="00B854EF">
      <w:pPr>
        <w:ind w:firstLine="708"/>
        <w:rPr>
          <w:rStyle w:val="Strong"/>
          <w:b w:val="0"/>
          <w:sz w:val="28"/>
          <w:szCs w:val="28"/>
          <w:lang w:val="en-US"/>
        </w:rPr>
      </w:pPr>
    </w:p>
    <w:p w14:paraId="4C31CCEA" w14:textId="77777777" w:rsidR="0036700E" w:rsidRDefault="0036700E" w:rsidP="0036700E">
      <w:pPr>
        <w:rPr>
          <w:rStyle w:val="Strong"/>
          <w:b w:val="0"/>
          <w:sz w:val="28"/>
          <w:szCs w:val="28"/>
          <w:lang w:val="en-US"/>
        </w:rPr>
      </w:pPr>
      <w:r>
        <w:rPr>
          <w:rStyle w:val="Strong"/>
          <w:b w:val="0"/>
          <w:sz w:val="28"/>
          <w:szCs w:val="28"/>
          <w:lang w:val="en-US"/>
        </w:rPr>
        <w:br w:type="page"/>
      </w:r>
    </w:p>
    <w:p w14:paraId="2D8F1097" w14:textId="77777777" w:rsidR="001B594D" w:rsidRDefault="0036700E" w:rsidP="00331627">
      <w:pPr>
        <w:pStyle w:val="Heading1"/>
        <w:numPr>
          <w:ilvl w:val="0"/>
          <w:numId w:val="1"/>
        </w:numPr>
      </w:pPr>
      <w:bookmarkStart w:id="0" w:name="_Toc512550748"/>
      <w:r>
        <w:lastRenderedPageBreak/>
        <w:t>Wstęp</w:t>
      </w:r>
      <w:bookmarkEnd w:id="0"/>
    </w:p>
    <w:p w14:paraId="647C33B1" w14:textId="77777777" w:rsidR="00331627" w:rsidRPr="00331627" w:rsidRDefault="00331627" w:rsidP="00331627"/>
    <w:p w14:paraId="0BD7E80B" w14:textId="77777777" w:rsidR="00B8402E" w:rsidRDefault="00331627" w:rsidP="00B8402E">
      <w:pPr>
        <w:pStyle w:val="Heading2"/>
        <w:numPr>
          <w:ilvl w:val="1"/>
          <w:numId w:val="1"/>
        </w:numPr>
      </w:pPr>
      <w:bookmarkStart w:id="1" w:name="_Toc512550749"/>
      <w:r>
        <w:t>Indoor positioning system</w:t>
      </w:r>
      <w:r w:rsidR="00D42E29">
        <w:t xml:space="preserve"> (IPS)</w:t>
      </w:r>
      <w:bookmarkEnd w:id="1"/>
    </w:p>
    <w:p w14:paraId="74EDA032" w14:textId="77777777" w:rsidR="00331627" w:rsidRDefault="00331627" w:rsidP="00331627"/>
    <w:p w14:paraId="5B2792D3" w14:textId="150463DA" w:rsidR="00331627" w:rsidRDefault="00331627" w:rsidP="00016085">
      <w:pPr>
        <w:ind w:left="708" w:firstLine="84"/>
        <w:jc w:val="both"/>
      </w:pPr>
      <w:r>
        <w:t xml:space="preserve">W dzisiejszych czasach bardzo powszechne jest używanie modułu GPS do lokalizacji. Każdy z nas używa go podczas w podróży lub przy poruszaniu się po mieście. Niestety sygnał GPS nie zawsze działa zbyt dobrze. W budynkach jego dokładność będzie stosunkowo mała. W przypadku gdy znajdziemy się na targach lub w galerii możemy mieć problem z bezpośrednim dostaniem się do danego punktu np. stoiska lub sklepu. W takim przypadku dobrym rozwiązaniem jest zastosowanie IPS </w:t>
      </w:r>
      <w:r w:rsidR="001A73A1">
        <w:t>(ang</w:t>
      </w:r>
      <w:r>
        <w:t xml:space="preserve"> </w:t>
      </w:r>
      <w:r>
        <w:rPr>
          <w:b/>
        </w:rPr>
        <w:t>Indoor positioning system</w:t>
      </w:r>
      <w:r w:rsidR="001A73A1" w:rsidRPr="001A73A1">
        <w:t>)</w:t>
      </w:r>
      <w:r w:rsidR="00AB6FF7">
        <w:t>, który umożliwia lokalizacje w budynkach z du</w:t>
      </w:r>
      <w:r w:rsidR="00E36B9C">
        <w:t>żo większą dokładnością niż GPS.</w:t>
      </w:r>
      <w:r w:rsidR="00A11FA6">
        <w:br/>
      </w:r>
      <w:r>
        <w:t>Mając zaimplementowany taki system możemy zaoferować użytkownikowi określenie własnej lokalizacji w budynku. Do określania lokalizacji stosuje się różne technologie, działają one na podstawie sygnałów takich jak:</w:t>
      </w:r>
    </w:p>
    <w:p w14:paraId="1838A1D0" w14:textId="77777777" w:rsidR="00331627" w:rsidRDefault="00331627" w:rsidP="00C862F0">
      <w:pPr>
        <w:pStyle w:val="ListParagraph"/>
        <w:numPr>
          <w:ilvl w:val="0"/>
          <w:numId w:val="3"/>
        </w:numPr>
      </w:pPr>
      <w:r>
        <w:t>Fale radiowe</w:t>
      </w:r>
    </w:p>
    <w:p w14:paraId="4FA47763" w14:textId="77777777" w:rsidR="00331627" w:rsidRDefault="00331627" w:rsidP="00331627">
      <w:pPr>
        <w:pStyle w:val="ListParagraph"/>
        <w:numPr>
          <w:ilvl w:val="0"/>
          <w:numId w:val="3"/>
        </w:numPr>
      </w:pPr>
      <w:r>
        <w:t>Pole magnetyczne</w:t>
      </w:r>
    </w:p>
    <w:p w14:paraId="7384EE19" w14:textId="77777777" w:rsidR="00331627" w:rsidRDefault="00331627" w:rsidP="00331627">
      <w:pPr>
        <w:pStyle w:val="ListParagraph"/>
        <w:numPr>
          <w:ilvl w:val="0"/>
          <w:numId w:val="3"/>
        </w:numPr>
      </w:pPr>
      <w:r>
        <w:t>Sygnały akustyczne</w:t>
      </w:r>
    </w:p>
    <w:p w14:paraId="4DAF2CD1" w14:textId="77777777" w:rsidR="00331627" w:rsidRPr="00331627" w:rsidRDefault="00331627" w:rsidP="00016085">
      <w:pPr>
        <w:ind w:left="708"/>
        <w:jc w:val="both"/>
      </w:pPr>
      <w:r>
        <w:t xml:space="preserve">Popularnym jest użycie sygnałów radiowych, najczęściej </w:t>
      </w:r>
      <w:r>
        <w:rPr>
          <w:b/>
        </w:rPr>
        <w:t xml:space="preserve">Bluetooth </w:t>
      </w:r>
      <w:r>
        <w:t xml:space="preserve">oraz </w:t>
      </w:r>
      <w:r>
        <w:rPr>
          <w:b/>
        </w:rPr>
        <w:t>Wifi</w:t>
      </w:r>
      <w:r w:rsidR="004910D1">
        <w:t>.</w:t>
      </w:r>
    </w:p>
    <w:p w14:paraId="545731F4" w14:textId="77777777" w:rsidR="00331627" w:rsidRDefault="00D42E29" w:rsidP="00D42E29">
      <w:pPr>
        <w:pStyle w:val="Heading2"/>
        <w:numPr>
          <w:ilvl w:val="1"/>
          <w:numId w:val="1"/>
        </w:numPr>
      </w:pPr>
      <w:bookmarkStart w:id="2" w:name="_Toc512550750"/>
      <w:r>
        <w:t>Korzyści jakie daje IPS</w:t>
      </w:r>
      <w:bookmarkEnd w:id="2"/>
    </w:p>
    <w:p w14:paraId="30244A4A" w14:textId="77777777" w:rsidR="00AE4B34" w:rsidRDefault="00AE4B34" w:rsidP="00622C99"/>
    <w:p w14:paraId="4A08BE01" w14:textId="083069BD" w:rsidR="00B750FA" w:rsidRDefault="00A11FA6" w:rsidP="006C1499">
      <w:pPr>
        <w:ind w:left="360" w:firstLine="432"/>
        <w:jc w:val="both"/>
      </w:pPr>
      <w:r>
        <w:t>Dedykowana aplikacja do lokalizacji w budynku może oferować znacznie więcej niż tylko lokalizację. Można ją zaprojektować w taki sposób aby wysyłała na serwer informacje gdzie i w jakich godzinach znajduje się dana osoba. Aplikacja mogłaby</w:t>
      </w:r>
      <w:r w:rsidR="001A1616">
        <w:t xml:space="preserve"> również</w:t>
      </w:r>
      <w:r>
        <w:t xml:space="preserve"> otrzymywać powiadomienia np. o promocji</w:t>
      </w:r>
      <w:r w:rsidR="002E5C47">
        <w:t xml:space="preserve"> w pobliskim sklepie</w:t>
      </w:r>
      <w:r>
        <w:t>.</w:t>
      </w:r>
      <w:r w:rsidR="00016085">
        <w:t xml:space="preserve"> </w:t>
      </w:r>
      <w:r w:rsidR="00A85AE3">
        <w:t xml:space="preserve">Przykładowa Galeria Handlowa oferując taki system z mapą gdzie byłaby wskazana </w:t>
      </w:r>
      <w:r w:rsidR="00D135BA">
        <w:t>obecna</w:t>
      </w:r>
      <w:r w:rsidR="00A85AE3">
        <w:t xml:space="preserve"> lokalizacja, mogłaby znacząco ułatwić użytkownikom poruszanie się</w:t>
      </w:r>
      <w:r w:rsidR="006C1499">
        <w:t xml:space="preserve"> po obiekcie oraz Implementując powiadomienia </w:t>
      </w:r>
      <w:r w:rsidR="001A1616">
        <w:t>mogłaby zwiększyć ilość sprzedawanego towaru.</w:t>
      </w:r>
      <w:r w:rsidR="00016085">
        <w:t xml:space="preserve"> </w:t>
      </w:r>
      <w:r w:rsidR="001A1616">
        <w:t xml:space="preserve">Widać zatem, iż wprowadzenie systemu IPS w przypadku dużych obiektów handlowych zaowocowałoby ułatwionym poruszaniem się po nich jak i </w:t>
      </w:r>
      <w:r w:rsidR="00D135BA">
        <w:t>zwiększonym dochodem pieniężnym</w:t>
      </w:r>
      <w:r w:rsidR="001A1616">
        <w:t>.</w:t>
      </w:r>
    </w:p>
    <w:p w14:paraId="4C6E0BE5" w14:textId="77777777" w:rsidR="005C0D36" w:rsidRPr="00331627" w:rsidRDefault="005C0D36" w:rsidP="002C5B62">
      <w:pPr>
        <w:ind w:left="360" w:firstLine="432"/>
      </w:pPr>
    </w:p>
    <w:p w14:paraId="34CB40BC" w14:textId="77777777" w:rsidR="00B8402E" w:rsidRPr="00B750FA" w:rsidRDefault="00331627" w:rsidP="005D5172">
      <w:pPr>
        <w:pStyle w:val="Heading2"/>
        <w:numPr>
          <w:ilvl w:val="1"/>
          <w:numId w:val="1"/>
        </w:numPr>
        <w:rPr>
          <w:sz w:val="28"/>
          <w:szCs w:val="28"/>
        </w:rPr>
      </w:pPr>
      <w:bookmarkStart w:id="3" w:name="_Toc512550751"/>
      <w:r>
        <w:t>Cel pracy</w:t>
      </w:r>
      <w:bookmarkEnd w:id="3"/>
    </w:p>
    <w:p w14:paraId="747F3F64" w14:textId="7237B4E0" w:rsidR="002C5B62" w:rsidRPr="009D77C2" w:rsidRDefault="004910D1" w:rsidP="00761A7F">
      <w:pPr>
        <w:ind w:left="360" w:firstLine="432"/>
        <w:jc w:val="both"/>
      </w:pPr>
      <w:r>
        <w:t xml:space="preserve">W niniejszej pracy </w:t>
      </w:r>
      <w:r w:rsidR="003401B1">
        <w:t xml:space="preserve">zajęto </w:t>
      </w:r>
      <w:r>
        <w:t>się lokalizacją na podstawie sygnału sieci Wifi. S</w:t>
      </w:r>
      <w:r w:rsidR="002F7609">
        <w:t>ystem lokalizacji, który używa</w:t>
      </w:r>
      <w:r>
        <w:t xml:space="preserve"> tego sygnału jest nazywany </w:t>
      </w:r>
      <w:r>
        <w:rPr>
          <w:b/>
        </w:rPr>
        <w:t>WPS</w:t>
      </w:r>
      <w:r w:rsidR="001A73A1">
        <w:rPr>
          <w:b/>
        </w:rPr>
        <w:t>,</w:t>
      </w:r>
      <w:r w:rsidR="000D7CCF">
        <w:t xml:space="preserve"> (ang.</w:t>
      </w:r>
      <w:r>
        <w:t xml:space="preserve"> </w:t>
      </w:r>
      <w:r w:rsidRPr="004910D1">
        <w:rPr>
          <w:b/>
          <w:u w:val="single"/>
        </w:rPr>
        <w:t xml:space="preserve">Wifi </w:t>
      </w:r>
      <w:r w:rsidRPr="004910D1">
        <w:rPr>
          <w:u w:val="single"/>
        </w:rPr>
        <w:t>based</w:t>
      </w:r>
      <w:r w:rsidRPr="004910D1">
        <w:rPr>
          <w:b/>
          <w:u w:val="single"/>
        </w:rPr>
        <w:t xml:space="preserve"> Positioning System</w:t>
      </w:r>
      <w:r w:rsidR="000D7CCF">
        <w:rPr>
          <w:u w:val="single"/>
        </w:rPr>
        <w:t>)</w:t>
      </w:r>
      <w:r>
        <w:t xml:space="preserve">.  </w:t>
      </w:r>
      <w:r w:rsidR="003401B1">
        <w:br/>
        <w:t>Celem</w:t>
      </w:r>
      <w:r w:rsidR="00B8402E" w:rsidRPr="009D77C2">
        <w:t xml:space="preserve"> </w:t>
      </w:r>
      <w:r w:rsidR="002F511C">
        <w:t>jest</w:t>
      </w:r>
      <w:r w:rsidR="00FE7051" w:rsidRPr="009D77C2">
        <w:t xml:space="preserve"> implementacja aplikacji umożliwiającej lokalizację w budynkach na podstawie wektora </w:t>
      </w:r>
      <w:r w:rsidR="00FE7051" w:rsidRPr="004910D1">
        <w:rPr>
          <w:b/>
        </w:rPr>
        <w:t>wskaźników</w:t>
      </w:r>
      <w:r w:rsidR="00FE7051" w:rsidRPr="009D77C2">
        <w:t xml:space="preserve"> </w:t>
      </w:r>
      <w:r w:rsidR="00FE7051" w:rsidRPr="00C837FA">
        <w:rPr>
          <w:b/>
        </w:rPr>
        <w:t>mocy (RSSI) odbieranych sygnałów radiowych (Wifi)</w:t>
      </w:r>
      <w:r w:rsidR="00FE7051" w:rsidRPr="009D77C2">
        <w:t xml:space="preserve"> g</w:t>
      </w:r>
      <w:r w:rsidR="002F7609">
        <w:t>enerowanych przez sieć</w:t>
      </w:r>
      <w:r w:rsidR="00FE7051" w:rsidRPr="009D77C2">
        <w:t xml:space="preserve"> w danym budynku. Nazwa stworzonego systemu to </w:t>
      </w:r>
      <w:r w:rsidR="00FE7051" w:rsidRPr="009D77C2">
        <w:rPr>
          <w:b/>
        </w:rPr>
        <w:t>Wifi</w:t>
      </w:r>
      <w:r>
        <w:rPr>
          <w:b/>
        </w:rPr>
        <w:t xml:space="preserve"> </w:t>
      </w:r>
      <w:r w:rsidR="00FE7051" w:rsidRPr="009D77C2">
        <w:rPr>
          <w:b/>
        </w:rPr>
        <w:t>Network</w:t>
      </w:r>
      <w:r>
        <w:rPr>
          <w:b/>
        </w:rPr>
        <w:t xml:space="preserve"> </w:t>
      </w:r>
      <w:r w:rsidR="00FE7051" w:rsidRPr="009D77C2">
        <w:rPr>
          <w:b/>
        </w:rPr>
        <w:t>Localizator</w:t>
      </w:r>
      <w:r w:rsidR="00FE7051" w:rsidRPr="009D77C2">
        <w:t>. Posiadacz danej aplikacji znajdując się w budynku, dla którego zostały wykonane pomiary, może określić w jakim punkcie w przestrzeni obecnie się znajduje, poprzez komunikację ze zdalnym serwerem - niekoniecznie hostowanym przez sieć w danym budynku, może być to s</w:t>
      </w:r>
      <w:r w:rsidR="00A10D48">
        <w:t>erwer hostowany publicznie przez dowolną organizację.</w:t>
      </w:r>
    </w:p>
    <w:p w14:paraId="50AFCA06" w14:textId="77777777" w:rsidR="003474BC" w:rsidRPr="004910D1" w:rsidRDefault="004910D1" w:rsidP="003474BC">
      <w:pPr>
        <w:pStyle w:val="Heading1"/>
        <w:numPr>
          <w:ilvl w:val="0"/>
          <w:numId w:val="1"/>
        </w:numPr>
        <w:rPr>
          <w:lang w:val="en-US"/>
        </w:rPr>
      </w:pPr>
      <w:bookmarkStart w:id="4" w:name="_Toc512550752"/>
      <w:r w:rsidRPr="004910D1">
        <w:rPr>
          <w:lang w:val="en-US"/>
        </w:rPr>
        <w:lastRenderedPageBreak/>
        <w:t>Wifi based positioning system (WPS)</w:t>
      </w:r>
      <w:bookmarkEnd w:id="4"/>
    </w:p>
    <w:p w14:paraId="02E63B33" w14:textId="77777777" w:rsidR="00A959BF" w:rsidRPr="004910D1" w:rsidRDefault="00A959BF" w:rsidP="00A959BF">
      <w:pPr>
        <w:rPr>
          <w:lang w:val="en-US"/>
        </w:rPr>
      </w:pPr>
    </w:p>
    <w:p w14:paraId="5579C009" w14:textId="77777777" w:rsidR="00C837FA" w:rsidRDefault="00C837FA" w:rsidP="00015FD3">
      <w:pPr>
        <w:pStyle w:val="Heading2"/>
        <w:numPr>
          <w:ilvl w:val="1"/>
          <w:numId w:val="1"/>
        </w:numPr>
      </w:pPr>
      <w:bookmarkStart w:id="5" w:name="_Toc512550753"/>
      <w:r>
        <w:t>Zarys ogólny</w:t>
      </w:r>
      <w:bookmarkEnd w:id="5"/>
    </w:p>
    <w:p w14:paraId="3AC8EF11" w14:textId="77777777" w:rsidR="00C837FA" w:rsidRDefault="00C837FA" w:rsidP="00C837FA">
      <w:pPr>
        <w:ind w:left="792"/>
      </w:pPr>
    </w:p>
    <w:p w14:paraId="498828D4" w14:textId="77777777" w:rsidR="00A14B2E" w:rsidRDefault="00463084" w:rsidP="00761A7F">
      <w:pPr>
        <w:ind w:left="792" w:firstLine="72"/>
        <w:jc w:val="both"/>
      </w:pPr>
      <w:r>
        <w:t>Sy</w:t>
      </w:r>
      <w:r w:rsidR="00A14B2E">
        <w:t xml:space="preserve">stem </w:t>
      </w:r>
      <w:r w:rsidR="00A14B2E" w:rsidRPr="00463084">
        <w:rPr>
          <w:b/>
        </w:rPr>
        <w:t>WPS</w:t>
      </w:r>
      <w:r w:rsidR="00A14B2E">
        <w:t>, który jest tematem pracy</w:t>
      </w:r>
      <w:r>
        <w:t xml:space="preserve">, jest używany tam gdzie lokalizacja GPS jest niewystarczająca ze względu na wszelkiego rodzaju zakłócenia oraz blokadę sygnału wewnątrz budynków. WPS’owi dużo korzyści przyniósł gwałtowny rozwój </w:t>
      </w:r>
      <w:r>
        <w:rPr>
          <w:b/>
        </w:rPr>
        <w:t>WAP</w:t>
      </w:r>
      <w:r w:rsidR="00CA7EE8">
        <w:rPr>
          <w:b/>
        </w:rPr>
        <w:t xml:space="preserve"> </w:t>
      </w:r>
      <w:r w:rsidR="00CA7EE8">
        <w:t>na początku XXI wieku</w:t>
      </w:r>
      <w:r>
        <w:t>.</w:t>
      </w:r>
    </w:p>
    <w:p w14:paraId="07933C10" w14:textId="77777777" w:rsidR="00A14B2E" w:rsidRDefault="00A14B2E" w:rsidP="00C862F0">
      <w:pPr>
        <w:pStyle w:val="IntenseQuote"/>
        <w:ind w:left="1416"/>
        <w:jc w:val="both"/>
      </w:pPr>
      <w:r w:rsidRPr="00464A08">
        <w:rPr>
          <w:b/>
        </w:rPr>
        <w:t>Wireless Access Point (WAP)</w:t>
      </w:r>
      <w:r>
        <w:t xml:space="preserve"> – bezprzewodowy punkt dostępu, czyli urządzenie zapewniające dostęp do sieci komputerowej innym urządzeniom posiadającym moduł Wifi. Nośnikiem transmisyjnym w takiej komunikacji są fale radiowe.</w:t>
      </w:r>
    </w:p>
    <w:p w14:paraId="3673ECA2" w14:textId="77777777" w:rsidR="00A14B2E" w:rsidRDefault="00F3631E" w:rsidP="00C862F0">
      <w:pPr>
        <w:ind w:left="792"/>
        <w:jc w:val="both"/>
      </w:pPr>
      <w:r>
        <w:t>Najbardziej popularną i rozpowszechnioną metodą używaną do pozycjonowania jest pomiar mocy otrzymanego sygnału (</w:t>
      </w:r>
      <w:r>
        <w:rPr>
          <w:b/>
        </w:rPr>
        <w:t>RSSI</w:t>
      </w:r>
      <w:r>
        <w:t>). Użyteczne parametry do geolokacji hotspot’u Wifi lub access pointu to między innymi:</w:t>
      </w:r>
    </w:p>
    <w:p w14:paraId="1849CCE2" w14:textId="77777777" w:rsidR="00F3631E" w:rsidRDefault="00F3631E" w:rsidP="00C862F0">
      <w:pPr>
        <w:pStyle w:val="ListParagraph"/>
        <w:numPr>
          <w:ilvl w:val="0"/>
          <w:numId w:val="7"/>
        </w:numPr>
        <w:jc w:val="both"/>
      </w:pPr>
      <w:r>
        <w:t>SSID – identyfikator sieci, jest to potocznie mówiąc nazwa</w:t>
      </w:r>
      <w:r w:rsidR="00A677BC">
        <w:t xml:space="preserve"> danej sieci. Dodatkowo wszystkie access point’y, które mają pracować jako jedna sieć muszą używać tego samego SSID.</w:t>
      </w:r>
    </w:p>
    <w:p w14:paraId="6245BF42" w14:textId="77777777" w:rsidR="00F3631E" w:rsidRDefault="00F3631E" w:rsidP="00C862F0">
      <w:pPr>
        <w:pStyle w:val="ListParagraph"/>
        <w:numPr>
          <w:ilvl w:val="0"/>
          <w:numId w:val="7"/>
        </w:numPr>
        <w:jc w:val="both"/>
      </w:pPr>
      <w:r>
        <w:t>MAC address</w:t>
      </w:r>
      <w:r w:rsidR="00E90877">
        <w:t xml:space="preserve"> – jest to unikalny identyfikator danego urządzenia WAP. Tutaj w przeciwieństwie do SSID, każdy access point</w:t>
      </w:r>
      <w:r w:rsidR="008E300C">
        <w:t xml:space="preserve"> pracujący</w:t>
      </w:r>
      <w:r w:rsidR="00E90877">
        <w:t xml:space="preserve"> w jednej sieci ma inny, unikalny adres MAC.</w:t>
      </w:r>
      <w:r>
        <w:t xml:space="preserve"> </w:t>
      </w:r>
    </w:p>
    <w:p w14:paraId="28C739EB" w14:textId="77777777" w:rsidR="00A14B2E" w:rsidRDefault="00571A5E" w:rsidP="007941F5">
      <w:pPr>
        <w:ind w:left="705" w:firstLine="3"/>
        <w:jc w:val="both"/>
      </w:pPr>
      <w:r>
        <w:t>Dokładność pomiaru zależy od liczby pozycji umieszczonych w bazie danych.</w:t>
      </w:r>
      <w:r w:rsidR="005077A8">
        <w:t xml:space="preserve"> Baza hotspot’ów </w:t>
      </w:r>
      <w:r w:rsidR="005077A8">
        <w:br/>
        <w:t>jest wypełniana poprzez korelacje danych o lokalizacji GPS z urządzenia przenośnego oraz</w:t>
      </w:r>
      <w:r w:rsidR="00C862F0">
        <w:t xml:space="preserve"> </w:t>
      </w:r>
      <w:r w:rsidR="005077A8">
        <w:t>adresami MAC hostspot’ów Wifi.</w:t>
      </w:r>
      <w:r w:rsidR="00C862F0">
        <w:t xml:space="preserve"> </w:t>
      </w:r>
      <w:r w:rsidR="005077A8">
        <w:t xml:space="preserve">Możliwe jest występowanie fluktuacji sygnału, która zwiększa niedokładność. Jednak </w:t>
      </w:r>
      <w:r w:rsidR="00E87DF1">
        <w:t>istnieją</w:t>
      </w:r>
      <w:r w:rsidR="005077A8">
        <w:t xml:space="preserve"> specjalne techniki, które pozwalają filtrować </w:t>
      </w:r>
      <w:r w:rsidR="005D7531">
        <w:t xml:space="preserve">te </w:t>
      </w:r>
      <w:r w:rsidR="005077A8">
        <w:t>zakłócenia.</w:t>
      </w:r>
    </w:p>
    <w:p w14:paraId="7E05B845" w14:textId="77777777" w:rsidR="00016D06" w:rsidRDefault="00016D06" w:rsidP="005077A8">
      <w:pPr>
        <w:ind w:left="705"/>
      </w:pPr>
    </w:p>
    <w:p w14:paraId="3C7B2F58" w14:textId="77777777" w:rsidR="00016D06" w:rsidRDefault="00016D06" w:rsidP="00016D06">
      <w:pPr>
        <w:pStyle w:val="Heading2"/>
        <w:numPr>
          <w:ilvl w:val="1"/>
          <w:numId w:val="1"/>
        </w:numPr>
      </w:pPr>
      <w:r>
        <w:t xml:space="preserve"> </w:t>
      </w:r>
      <w:bookmarkStart w:id="6" w:name="_Toc512550754"/>
      <w:r>
        <w:t>Istniejące techniki</w:t>
      </w:r>
      <w:bookmarkEnd w:id="6"/>
    </w:p>
    <w:p w14:paraId="5CD41B9C" w14:textId="77777777" w:rsidR="005D7531" w:rsidRDefault="005D7531" w:rsidP="005D7531"/>
    <w:p w14:paraId="503404F1" w14:textId="77777777" w:rsidR="005D7531" w:rsidRDefault="005D7531" w:rsidP="00C0171B">
      <w:pPr>
        <w:ind w:left="792" w:firstLine="360"/>
        <w:jc w:val="both"/>
      </w:pPr>
      <w:r>
        <w:t>Generalnie problem polega na lokalizacji urządzenia w odniesieniu do dostępnych access point’ów. Spośród technik, które to realizują można wydzielić następujący podział:</w:t>
      </w:r>
    </w:p>
    <w:p w14:paraId="76AE6026" w14:textId="77777777" w:rsidR="005D7531" w:rsidRPr="00175CDE" w:rsidRDefault="001A73A1" w:rsidP="005D7531">
      <w:pPr>
        <w:pStyle w:val="ListParagraph"/>
        <w:numPr>
          <w:ilvl w:val="0"/>
          <w:numId w:val="9"/>
        </w:numPr>
        <w:rPr>
          <w:lang w:val="en-US"/>
        </w:rPr>
      </w:pPr>
      <w:r w:rsidRPr="001A73A1">
        <w:rPr>
          <w:b/>
          <w:lang w:val="en-US"/>
        </w:rPr>
        <w:t>RSSI</w:t>
      </w:r>
      <w:r>
        <w:rPr>
          <w:lang w:val="en-US"/>
        </w:rPr>
        <w:t xml:space="preserve"> - Received Signal Strenght</w:t>
      </w:r>
      <w:r w:rsidR="00175CDE" w:rsidRPr="00175CDE">
        <w:rPr>
          <w:b/>
          <w:lang w:val="en-US"/>
        </w:rPr>
        <w:t xml:space="preserve"> </w:t>
      </w:r>
      <w:r w:rsidR="00175CDE" w:rsidRPr="00175CDE">
        <w:rPr>
          <w:lang w:val="en-US"/>
        </w:rPr>
        <w:t>and lateration</w:t>
      </w:r>
    </w:p>
    <w:p w14:paraId="1AAB8067" w14:textId="77777777" w:rsidR="005D7531" w:rsidRPr="001A73A1" w:rsidRDefault="001A73A1" w:rsidP="005D7531">
      <w:pPr>
        <w:pStyle w:val="ListParagraph"/>
        <w:numPr>
          <w:ilvl w:val="0"/>
          <w:numId w:val="9"/>
        </w:numPr>
        <w:rPr>
          <w:lang w:val="en-US"/>
        </w:rPr>
      </w:pPr>
      <w:r w:rsidRPr="001A73A1">
        <w:rPr>
          <w:b/>
          <w:lang w:val="en-US"/>
        </w:rPr>
        <w:t>AoA</w:t>
      </w:r>
      <w:r w:rsidRPr="001A73A1">
        <w:rPr>
          <w:lang w:val="en-US"/>
        </w:rPr>
        <w:t xml:space="preserve"> - </w:t>
      </w:r>
      <w:r>
        <w:rPr>
          <w:lang w:val="en-US"/>
        </w:rPr>
        <w:t>Angle of Arrival</w:t>
      </w:r>
    </w:p>
    <w:p w14:paraId="4069A6CA" w14:textId="77777777" w:rsidR="005D7531" w:rsidRDefault="001A73A1" w:rsidP="005D7531">
      <w:pPr>
        <w:pStyle w:val="ListParagraph"/>
        <w:numPr>
          <w:ilvl w:val="0"/>
          <w:numId w:val="9"/>
        </w:numPr>
      </w:pPr>
      <w:r w:rsidRPr="001A73A1">
        <w:rPr>
          <w:b/>
        </w:rPr>
        <w:t>ToF</w:t>
      </w:r>
      <w:r>
        <w:t xml:space="preserve"> - Time of flight</w:t>
      </w:r>
    </w:p>
    <w:p w14:paraId="30307624" w14:textId="77777777" w:rsidR="005D7531" w:rsidRPr="001A73A1" w:rsidRDefault="005D7531" w:rsidP="005D7531">
      <w:pPr>
        <w:pStyle w:val="ListParagraph"/>
        <w:numPr>
          <w:ilvl w:val="0"/>
          <w:numId w:val="9"/>
        </w:numPr>
        <w:rPr>
          <w:b/>
        </w:rPr>
      </w:pPr>
      <w:r w:rsidRPr="001A73A1">
        <w:rPr>
          <w:b/>
        </w:rPr>
        <w:t>Fingerprinting</w:t>
      </w:r>
    </w:p>
    <w:p w14:paraId="4E3105FD" w14:textId="6BA18F7E" w:rsidR="00724E6D" w:rsidRDefault="00724E6D" w:rsidP="000D2101">
      <w:pPr>
        <w:ind w:left="708"/>
        <w:jc w:val="both"/>
      </w:pPr>
      <w:r>
        <w:t xml:space="preserve">W większości z wyżej wymienionych technik, pierwszym krokiem jest określenie odległości pomiędzy urządzeniem klienta, a kilkoma dostępnymi access point’ami. Znając te odległości możliwe jest, metodą </w:t>
      </w:r>
      <w:r>
        <w:rPr>
          <w:b/>
        </w:rPr>
        <w:t>trilateracji</w:t>
      </w:r>
      <w:r>
        <w:t xml:space="preserve">, określić relatywną pozycję urządzenia klienta w odniesieniu </w:t>
      </w:r>
      <w:r>
        <w:lastRenderedPageBreak/>
        <w:t xml:space="preserve">do pozycji access point’ów. </w:t>
      </w:r>
      <w:r w:rsidR="00AA1E53">
        <w:t xml:space="preserve">Jako alternatywa możliwe jest wykorzystanie kąta nadchodzących sygnałów do urządzenia </w:t>
      </w:r>
      <w:r w:rsidR="00EB4591">
        <w:t>klienckiego. Wtedy relatywną pozyc</w:t>
      </w:r>
      <w:r w:rsidR="00AA1E53">
        <w:t xml:space="preserve">ję klienta określamy za pomocą metody </w:t>
      </w:r>
      <w:r w:rsidR="00AA1E53">
        <w:rPr>
          <w:b/>
        </w:rPr>
        <w:t>triangulacji</w:t>
      </w:r>
      <w:r w:rsidR="00AA1E53">
        <w:t>.</w:t>
      </w:r>
    </w:p>
    <w:p w14:paraId="49BF9C9E" w14:textId="77777777" w:rsidR="00523D3D" w:rsidRDefault="00523D3D" w:rsidP="00724E6D">
      <w:pPr>
        <w:ind w:left="708"/>
      </w:pPr>
    </w:p>
    <w:p w14:paraId="56E82DD7" w14:textId="77777777" w:rsidR="00523D3D" w:rsidRDefault="001A73A1" w:rsidP="00523D3D">
      <w:pPr>
        <w:pStyle w:val="Heading3"/>
        <w:numPr>
          <w:ilvl w:val="2"/>
          <w:numId w:val="1"/>
        </w:numPr>
      </w:pPr>
      <w:bookmarkStart w:id="7" w:name="_Toc512550755"/>
      <w:r>
        <w:t>RSSI</w:t>
      </w:r>
      <w:bookmarkEnd w:id="7"/>
    </w:p>
    <w:p w14:paraId="24338625" w14:textId="77777777" w:rsidR="00175CDE" w:rsidRDefault="00175CDE" w:rsidP="00175CDE"/>
    <w:p w14:paraId="67AE08A3" w14:textId="77777777" w:rsidR="00175CDE" w:rsidRDefault="00175CDE" w:rsidP="000D2101">
      <w:pPr>
        <w:ind w:left="1416"/>
        <w:jc w:val="both"/>
      </w:pPr>
      <w:r>
        <w:t xml:space="preserve">W tej technice, lokalizacja polega na pomiarze mocy sygnałów </w:t>
      </w:r>
      <w:r w:rsidR="002C795E">
        <w:t xml:space="preserve">(RSSI) </w:t>
      </w:r>
      <w:r>
        <w:t xml:space="preserve">z urządzenia klienta dla kilku różnych access point’ów. Następnie użycie tych informacji dla określenia odległości od nich. Metoda </w:t>
      </w:r>
      <w:r>
        <w:rPr>
          <w:b/>
        </w:rPr>
        <w:t>trilateracji</w:t>
      </w:r>
      <w:r>
        <w:t>, może być użyta do obliczenia przybliżonej pozycji urządzenia klienta, w odniesieniu do znanej wcześniej pozycji access pointów.</w:t>
      </w:r>
    </w:p>
    <w:p w14:paraId="1A8E5532" w14:textId="77777777" w:rsidR="00175CDE" w:rsidRDefault="00175CDE" w:rsidP="000D2101">
      <w:pPr>
        <w:ind w:left="1416"/>
        <w:jc w:val="both"/>
      </w:pPr>
      <w:r>
        <w:t>Jest to jedno z</w:t>
      </w:r>
      <w:r w:rsidR="00807C6D">
        <w:t xml:space="preserve"> najłatwiejszych i</w:t>
      </w:r>
      <w:r>
        <w:t xml:space="preserve"> najtańszych rozwiązań</w:t>
      </w:r>
      <w:r w:rsidR="00807C6D">
        <w:t xml:space="preserve"> do implementacji. Jego główną wadą jest to, iż nie zapewnia zbyt dużej dokładności. </w:t>
      </w:r>
      <w:r w:rsidR="002C795E">
        <w:t xml:space="preserve">Jest to około od 2 do 4 metrów. Dzieje się tak ponieważ pomiary </w:t>
      </w:r>
      <w:r w:rsidR="002C795E" w:rsidRPr="002C795E">
        <w:rPr>
          <w:b/>
        </w:rPr>
        <w:t>RSSI</w:t>
      </w:r>
      <w:r w:rsidR="002C795E">
        <w:t xml:space="preserve"> mają skłonności do zakłóceń w związku ze zmianami środowiska (zmiany infrastruktury w budynku)</w:t>
      </w:r>
      <w:r w:rsidR="00C626D0">
        <w:t>.</w:t>
      </w:r>
    </w:p>
    <w:p w14:paraId="61671BEE" w14:textId="77777777" w:rsidR="00C626D0" w:rsidRDefault="00C626D0" w:rsidP="00175CDE">
      <w:pPr>
        <w:ind w:left="1416"/>
      </w:pPr>
    </w:p>
    <w:p w14:paraId="4BA75F37" w14:textId="77777777" w:rsidR="00C626D0" w:rsidRDefault="001A73A1" w:rsidP="00C626D0">
      <w:pPr>
        <w:pStyle w:val="Heading3"/>
        <w:numPr>
          <w:ilvl w:val="2"/>
          <w:numId w:val="1"/>
        </w:numPr>
      </w:pPr>
      <w:bookmarkStart w:id="8" w:name="_Toc512550756"/>
      <w:r>
        <w:t>AoA</w:t>
      </w:r>
      <w:bookmarkEnd w:id="8"/>
    </w:p>
    <w:p w14:paraId="6EFC8E14" w14:textId="77777777" w:rsidR="00C626D0" w:rsidRDefault="00C626D0" w:rsidP="00C626D0"/>
    <w:p w14:paraId="69E391F2" w14:textId="27CC6B98" w:rsidR="00000ACD" w:rsidRDefault="00000ACD" w:rsidP="000D2101">
      <w:pPr>
        <w:ind w:left="1416"/>
        <w:jc w:val="both"/>
      </w:pPr>
      <w:r>
        <w:t xml:space="preserve">Wraz z nadejściem użytkowania </w:t>
      </w:r>
      <w:r>
        <w:rPr>
          <w:b/>
        </w:rPr>
        <w:t>MIMO Wifi</w:t>
      </w:r>
      <w:r>
        <w:t xml:space="preserve">, możliwe stało się określenie </w:t>
      </w:r>
      <w:r>
        <w:rPr>
          <w:b/>
        </w:rPr>
        <w:t>AoA</w:t>
      </w:r>
      <w:r>
        <w:t xml:space="preserve">, otrzymywanego sygnału radiowego z urządzenia klienta. Odbywa się to przy użyciu anten </w:t>
      </w:r>
      <w:r w:rsidR="00CB4909">
        <w:t xml:space="preserve">w </w:t>
      </w:r>
      <w:r>
        <w:t>access point’ach</w:t>
      </w:r>
      <w:r w:rsidR="007048B1">
        <w:t xml:space="preserve"> (MIMO)</w:t>
      </w:r>
      <w:r>
        <w:t xml:space="preserve">. Następnie przy zastosowaniu metody </w:t>
      </w:r>
      <w:r>
        <w:rPr>
          <w:b/>
        </w:rPr>
        <w:t>triangulacji</w:t>
      </w:r>
      <w:r w:rsidR="00531D88">
        <w:t xml:space="preserve"> obliczana</w:t>
      </w:r>
      <w:r>
        <w:t xml:space="preserve"> lokalizacji urządzenia klienta.</w:t>
      </w:r>
      <w:r w:rsidR="0019252D">
        <w:t xml:space="preserve"> </w:t>
      </w:r>
    </w:p>
    <w:p w14:paraId="5A62D458" w14:textId="77777777" w:rsidR="00000ACD" w:rsidRDefault="007048B1" w:rsidP="000D2101">
      <w:pPr>
        <w:pStyle w:val="IntenseQuote"/>
        <w:ind w:left="1416"/>
        <w:jc w:val="both"/>
      </w:pPr>
      <w:r w:rsidRPr="00464A08">
        <w:rPr>
          <w:b/>
        </w:rPr>
        <w:t>MIMO</w:t>
      </w:r>
      <w:r>
        <w:t xml:space="preserve"> – jest to rozwiązanie polegające na wieloantenowej transmisji po stronie nadawczej jak i odbiorczej. Możliwe dzięki temu jest zwiększenie między innymi przepustowości sieci. W przypadku t</w:t>
      </w:r>
      <w:r w:rsidR="00CB4909">
        <w:t xml:space="preserve">ej metody pomiarowej ważne jest </w:t>
      </w:r>
      <w:r>
        <w:t>aby MIMO było zaimplementowane po strony odbiorcy sygnału klienta, czyli access point’u.</w:t>
      </w:r>
      <w:r w:rsidR="00D30A53">
        <w:br/>
      </w:r>
      <w:r w:rsidR="00D30A53">
        <w:br/>
      </w:r>
      <w:r w:rsidR="00D30A53" w:rsidRPr="00464A08">
        <w:rPr>
          <w:b/>
        </w:rPr>
        <w:t>AoA</w:t>
      </w:r>
      <w:r w:rsidR="00D30A53">
        <w:t xml:space="preserve"> – jest to metoda określenia kierunku propagacji fali radiowej na podstawie pomiaru kąta nadejścia fali. </w:t>
      </w:r>
      <w:r w:rsidR="003E317D">
        <w:t>Metoda ta</w:t>
      </w:r>
      <w:r w:rsidR="009B08E7">
        <w:t>,</w:t>
      </w:r>
      <w:r w:rsidR="003E317D">
        <w:t xml:space="preserve"> do określenia kierunku używa pomiarów różnicy czasó</w:t>
      </w:r>
      <w:r w:rsidR="009B08E7">
        <w:t>w</w:t>
      </w:r>
      <w:r w:rsidR="003E317D">
        <w:t xml:space="preserve"> nadejścia</w:t>
      </w:r>
      <w:r w:rsidR="009B08E7">
        <w:t xml:space="preserve"> sygnału odbieranego poprzez poszczególne elementy szyku antenowego. Następnie znając te opóźnienia obliczany jest kąt nadejścia sygnału.</w:t>
      </w:r>
    </w:p>
    <w:p w14:paraId="1C790F3C" w14:textId="77777777" w:rsidR="0093666E" w:rsidRDefault="0093666E" w:rsidP="0093666E">
      <w:pPr>
        <w:spacing w:after="0" w:line="240" w:lineRule="auto"/>
        <w:rPr>
          <w:rFonts w:ascii="Calibri" w:eastAsia="Times New Roman" w:hAnsi="Calibri" w:cs="Times New Roman"/>
          <w:noProof/>
          <w:color w:val="000000"/>
          <w:lang w:eastAsia="pl-PL"/>
        </w:rPr>
      </w:pPr>
    </w:p>
    <w:p w14:paraId="6B4A2D69" w14:textId="77777777" w:rsidR="0093666E" w:rsidRDefault="0093666E" w:rsidP="0093666E">
      <w:pPr>
        <w:spacing w:after="0" w:line="240" w:lineRule="auto"/>
        <w:rPr>
          <w:rFonts w:ascii="Calibri" w:eastAsia="Times New Roman" w:hAnsi="Calibri" w:cs="Times New Roman"/>
          <w:noProof/>
          <w:color w:val="000000"/>
          <w:lang w:eastAsia="pl-PL"/>
        </w:rPr>
      </w:pPr>
    </w:p>
    <w:p w14:paraId="17BD1354" w14:textId="77777777" w:rsidR="00016085" w:rsidRDefault="0093666E" w:rsidP="00A46B60">
      <w:pPr>
        <w:keepNext/>
        <w:spacing w:after="0" w:line="240" w:lineRule="auto"/>
        <w:jc w:val="right"/>
      </w:pPr>
      <w:r w:rsidRPr="0093666E">
        <w:rPr>
          <w:rFonts w:ascii="Calibri" w:eastAsia="Times New Roman" w:hAnsi="Calibri" w:cs="Times New Roman"/>
          <w:noProof/>
          <w:color w:val="000000"/>
          <w:lang w:eastAsia="pl-PL"/>
        </w:rPr>
        <w:lastRenderedPageBreak/>
        <w:drawing>
          <wp:inline distT="0" distB="0" distL="0" distR="0" wp14:anchorId="1532BFEA" wp14:editId="3107D8A3">
            <wp:extent cx="5278504" cy="2167781"/>
            <wp:effectExtent l="0" t="0" r="0" b="4445"/>
            <wp:docPr id="1"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pic:cNvPicPr>
                      <a:picLocks noChangeAspect="1" noChangeArrowheads="1"/>
                    </pic:cNvPicPr>
                  </pic:nvPicPr>
                  <pic:blipFill rotWithShape="1">
                    <a:blip r:embed="rId9">
                      <a:extLst>
                        <a:ext uri="{28A0092B-C50C-407E-A947-70E740481C1C}">
                          <a14:useLocalDpi xmlns:a14="http://schemas.microsoft.com/office/drawing/2010/main" val="0"/>
                        </a:ext>
                      </a:extLst>
                    </a:blip>
                    <a:srcRect l="3274" t="3629" r="2590" b="21389"/>
                    <a:stretch/>
                  </pic:blipFill>
                  <pic:spPr bwMode="auto">
                    <a:xfrm>
                      <a:off x="0" y="0"/>
                      <a:ext cx="5330016" cy="2188936"/>
                    </a:xfrm>
                    <a:prstGeom prst="rect">
                      <a:avLst/>
                    </a:prstGeom>
                    <a:noFill/>
                    <a:ln>
                      <a:noFill/>
                    </a:ln>
                    <a:extLst>
                      <a:ext uri="{53640926-AAD7-44D8-BBD7-CCE9431645EC}">
                        <a14:shadowObscured xmlns:a14="http://schemas.microsoft.com/office/drawing/2010/main"/>
                      </a:ext>
                    </a:extLst>
                  </pic:spPr>
                </pic:pic>
              </a:graphicData>
            </a:graphic>
          </wp:inline>
        </w:drawing>
      </w:r>
    </w:p>
    <w:p w14:paraId="4B9B2C7F" w14:textId="77777777" w:rsidR="0093666E" w:rsidRDefault="00016085" w:rsidP="00016085">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1</w:t>
      </w:r>
      <w:r w:rsidR="006F708A">
        <w:rPr>
          <w:noProof/>
        </w:rPr>
        <w:fldChar w:fldCharType="end"/>
      </w:r>
      <w:r w:rsidRPr="00016085">
        <w:t xml:space="preserve"> </w:t>
      </w:r>
      <w:r w:rsidRPr="00BA5BB4">
        <w:t>Tablica anten odbierająca sygnał. Przesunięcie fazowe otrzymywanego sygnału jest używane do wyznaczenia kąta nadejścia sygnału</w:t>
      </w:r>
      <w:r>
        <w:t xml:space="preserve">. </w:t>
      </w:r>
      <w:sdt>
        <w:sdtPr>
          <w:id w:val="2017574683"/>
          <w:citation/>
        </w:sdtPr>
        <w:sdtContent>
          <w:r>
            <w:fldChar w:fldCharType="begin"/>
          </w:r>
          <w:r>
            <w:instrText xml:space="preserve"> CITATION Kot \l 1045 </w:instrText>
          </w:r>
          <w:r>
            <w:fldChar w:fldCharType="separate"/>
          </w:r>
          <w:r w:rsidR="009C58E4" w:rsidRPr="009C58E4">
            <w:rPr>
              <w:noProof/>
            </w:rPr>
            <w:t>[1]</w:t>
          </w:r>
          <w:r>
            <w:fldChar w:fldCharType="end"/>
          </w:r>
        </w:sdtContent>
      </w:sdt>
    </w:p>
    <w:p w14:paraId="1B06D9B5" w14:textId="77777777" w:rsidR="00016085" w:rsidRPr="00016085" w:rsidRDefault="00016085" w:rsidP="00016085">
      <w:pPr>
        <w:keepNext/>
        <w:spacing w:after="0" w:line="240" w:lineRule="auto"/>
      </w:pPr>
    </w:p>
    <w:p w14:paraId="70DAB8DC" w14:textId="77777777" w:rsidR="00000ACD" w:rsidRDefault="001A73A1" w:rsidP="00F401B2">
      <w:pPr>
        <w:pStyle w:val="Heading3"/>
        <w:numPr>
          <w:ilvl w:val="2"/>
          <w:numId w:val="1"/>
        </w:numPr>
      </w:pPr>
      <w:bookmarkStart w:id="9" w:name="_Toc512550757"/>
      <w:r>
        <w:t>ToF</w:t>
      </w:r>
      <w:bookmarkEnd w:id="9"/>
    </w:p>
    <w:p w14:paraId="11F2D466" w14:textId="77777777" w:rsidR="00C905E9" w:rsidRDefault="00C905E9" w:rsidP="00C905E9"/>
    <w:p w14:paraId="2BCB05ED" w14:textId="3AA26446" w:rsidR="004E693D" w:rsidRDefault="00C905E9" w:rsidP="000D2101">
      <w:pPr>
        <w:ind w:left="1416"/>
        <w:jc w:val="both"/>
      </w:pPr>
      <w:r>
        <w:t xml:space="preserve">Metoda ta wykorzystuje </w:t>
      </w:r>
      <w:r w:rsidR="00D1248B">
        <w:t>czas na otrzymanie informacji zwrotnej</w:t>
      </w:r>
      <w:r>
        <w:t xml:space="preserve"> w komunikacji poprzez sieć Wifi</w:t>
      </w:r>
      <w:r w:rsidR="00486AB3">
        <w:t xml:space="preserve"> urządzeń klienta oraz access point’u. Zostaje tutaj wyznaczona relatywna pozycja urządzeń klienta względem access point’</w:t>
      </w:r>
      <w:r w:rsidR="00CC7AB3">
        <w:t xml:space="preserve">ów. Pomiary </w:t>
      </w:r>
      <w:r w:rsidR="00D1248B">
        <w:t>takich czasów</w:t>
      </w:r>
      <w:r w:rsidR="00CC7AB3">
        <w:t xml:space="preserve"> są rzędu nanosek</w:t>
      </w:r>
      <w:r w:rsidR="00727E5A">
        <w:t xml:space="preserve">und. Systemy, które używające </w:t>
      </w:r>
      <w:r w:rsidR="00320B35">
        <w:t>tę</w:t>
      </w:r>
      <w:r w:rsidR="00CC7AB3">
        <w:t xml:space="preserve"> technik</w:t>
      </w:r>
      <w:r w:rsidR="00320B35">
        <w:t>ę</w:t>
      </w:r>
      <w:r w:rsidR="00CC7AB3">
        <w:t xml:space="preserve"> są obarczone błędem rzędu 2m, w wyznaczaniu lokalizacji. Technika ta jest stosowana w budynkach gdzie taka dokładność</w:t>
      </w:r>
      <w:r w:rsidR="00320B35">
        <w:t xml:space="preserve">, ta </w:t>
      </w:r>
      <w:r w:rsidR="00CC7AB3">
        <w:t>jest wystarczająca.</w:t>
      </w:r>
      <w:r w:rsidR="000D2101">
        <w:t xml:space="preserve"> </w:t>
      </w:r>
      <w:r w:rsidR="00CC7AB3">
        <w:t xml:space="preserve">Pomiar czasu w tej komunikacji bazuje na fakcie, </w:t>
      </w:r>
      <w:r w:rsidR="00A01940">
        <w:t xml:space="preserve">iż fale radiowe przemieszczają się z prędkością zbliżoną do prędkości światła. Prędkość ta pozostaje praktycznie niezmienna w większości ośrodków propagacji w pomieszczeniach zamkniętych. W związku z tym ta metoda nie zależy aż tak bardzo od zmian środowiska pomiarowego jak metoda </w:t>
      </w:r>
      <w:r w:rsidR="00A01940" w:rsidRPr="00A01940">
        <w:rPr>
          <w:b/>
        </w:rPr>
        <w:t>RSSI and lateration</w:t>
      </w:r>
      <w:r w:rsidR="00A01940">
        <w:t xml:space="preserve">. Podobnie jak w metodzie </w:t>
      </w:r>
      <w:r w:rsidR="00A01940">
        <w:rPr>
          <w:b/>
        </w:rPr>
        <w:t>RSSI</w:t>
      </w:r>
      <w:r w:rsidR="00A01940">
        <w:t xml:space="preserve">, jest tutaj wyznaczana odległość między klientem  a acces point’ami. Następnie metodą </w:t>
      </w:r>
      <w:r w:rsidR="00A01940">
        <w:rPr>
          <w:b/>
        </w:rPr>
        <w:t xml:space="preserve">trilateracji </w:t>
      </w:r>
      <w:r w:rsidR="00A01940">
        <w:t>wyzn</w:t>
      </w:r>
      <w:r w:rsidR="00F254ED">
        <w:t>acza się lokalizacje urządzenia w odniesieniu do access point’ów.</w:t>
      </w:r>
    </w:p>
    <w:p w14:paraId="26AF29C5" w14:textId="77777777" w:rsidR="004E693D" w:rsidRDefault="004E693D" w:rsidP="004E693D">
      <w:pPr>
        <w:spacing w:after="0" w:line="240" w:lineRule="auto"/>
        <w:rPr>
          <w:rFonts w:ascii="Calibri" w:eastAsia="Times New Roman" w:hAnsi="Calibri" w:cs="Times New Roman"/>
          <w:noProof/>
          <w:color w:val="000000"/>
          <w:lang w:eastAsia="pl-PL"/>
        </w:rPr>
      </w:pPr>
    </w:p>
    <w:p w14:paraId="28E227C9" w14:textId="77777777" w:rsidR="00D1248B" w:rsidRDefault="00D1248B" w:rsidP="004E693D">
      <w:pPr>
        <w:spacing w:after="0" w:line="240" w:lineRule="auto"/>
        <w:rPr>
          <w:rFonts w:ascii="Calibri" w:eastAsia="Times New Roman" w:hAnsi="Calibri" w:cs="Times New Roman"/>
          <w:noProof/>
          <w:color w:val="000000"/>
          <w:lang w:eastAsia="pl-PL"/>
        </w:rPr>
      </w:pPr>
    </w:p>
    <w:p w14:paraId="071D0CDC" w14:textId="77777777" w:rsidR="00644387" w:rsidRDefault="004E693D" w:rsidP="00644387">
      <w:pPr>
        <w:keepNext/>
        <w:spacing w:after="0" w:line="240" w:lineRule="auto"/>
        <w:jc w:val="center"/>
      </w:pPr>
      <w:r w:rsidRPr="004E693D">
        <w:rPr>
          <w:rFonts w:ascii="Calibri" w:eastAsia="Times New Roman" w:hAnsi="Calibri" w:cs="Times New Roman"/>
          <w:noProof/>
          <w:color w:val="000000"/>
          <w:lang w:eastAsia="pl-PL"/>
        </w:rPr>
        <w:drawing>
          <wp:inline distT="0" distB="0" distL="0" distR="0" wp14:anchorId="2F023681" wp14:editId="665C7752">
            <wp:extent cx="5384206" cy="1934668"/>
            <wp:effectExtent l="0" t="0" r="6985" b="8890"/>
            <wp:docPr id="2" name="Picture 2"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pic:cNvPicPr>
                      <a:picLocks noChangeAspect="1" noChangeArrowheads="1"/>
                    </pic:cNvPicPr>
                  </pic:nvPicPr>
                  <pic:blipFill rotWithShape="1">
                    <a:blip r:embed="rId10">
                      <a:extLst>
                        <a:ext uri="{28A0092B-C50C-407E-A947-70E740481C1C}">
                          <a14:useLocalDpi xmlns:a14="http://schemas.microsoft.com/office/drawing/2010/main" val="0"/>
                        </a:ext>
                      </a:extLst>
                    </a:blip>
                    <a:srcRect l="2542" t="2138" r="1540" b="35727"/>
                    <a:stretch/>
                  </pic:blipFill>
                  <pic:spPr bwMode="auto">
                    <a:xfrm>
                      <a:off x="0" y="0"/>
                      <a:ext cx="5429210" cy="1950839"/>
                    </a:xfrm>
                    <a:prstGeom prst="rect">
                      <a:avLst/>
                    </a:prstGeom>
                    <a:noFill/>
                    <a:ln>
                      <a:noFill/>
                    </a:ln>
                    <a:extLst>
                      <a:ext uri="{53640926-AAD7-44D8-BBD7-CCE9431645EC}">
                        <a14:shadowObscured xmlns:a14="http://schemas.microsoft.com/office/drawing/2010/main"/>
                      </a:ext>
                    </a:extLst>
                  </pic:spPr>
                </pic:pic>
              </a:graphicData>
            </a:graphic>
          </wp:inline>
        </w:drawing>
      </w:r>
    </w:p>
    <w:p w14:paraId="3DE2242D" w14:textId="7AF75725" w:rsidR="004E693D" w:rsidRPr="002E25FD" w:rsidRDefault="00644387" w:rsidP="002E25FD">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2</w:t>
      </w:r>
      <w:r w:rsidR="006F708A">
        <w:rPr>
          <w:noProof/>
        </w:rPr>
        <w:fldChar w:fldCharType="end"/>
      </w:r>
      <w:r>
        <w:t xml:space="preserve"> Stacja pomiarowa wysyła dane - DATA, do klienta. Następnie oczekuje na wiadomość zwrotną ACK. ϭ</w:t>
      </w:r>
      <w:r w:rsidRPr="001745B6">
        <w:t xml:space="preserve"> </w:t>
      </w:r>
      <w:r>
        <w:t xml:space="preserve">jest opóźnieniem pochodzącym z urządzenia klienta i zależy od tego jak dużo czasu zajmuje rozpoczęcie wykonywania ACK. T_P jest czasem propagacji sygnału pomiędzy nadawcą, a odbiorcą i zazwyczaj zakłada się iż jest to ten sam czas w drodze od nadawcy do klienta i z powrotem. T_ACK jest czasem potrzebnym do przekazania ramki ACK. Czas „lotu” danej informacji odpowiada czasowi T_MEASURED. </w:t>
      </w:r>
      <w:sdt>
        <w:sdtPr>
          <w:id w:val="314767846"/>
          <w:citation/>
        </w:sdtPr>
        <w:sdtContent>
          <w:r>
            <w:fldChar w:fldCharType="begin"/>
          </w:r>
          <w:r>
            <w:instrText xml:space="preserve"> CITATION Mar \l 1045 </w:instrText>
          </w:r>
          <w:r>
            <w:fldChar w:fldCharType="separate"/>
          </w:r>
          <w:r w:rsidR="009C58E4" w:rsidRPr="009C58E4">
            <w:rPr>
              <w:noProof/>
            </w:rPr>
            <w:t>[2]</w:t>
          </w:r>
          <w:r>
            <w:fldChar w:fldCharType="end"/>
          </w:r>
        </w:sdtContent>
      </w:sdt>
    </w:p>
    <w:p w14:paraId="2792A0A7" w14:textId="77777777" w:rsidR="00B91BD8" w:rsidRDefault="00B91BD8" w:rsidP="00B91BD8"/>
    <w:p w14:paraId="3F29DE7D" w14:textId="77777777" w:rsidR="00B91BD8" w:rsidRDefault="00B91BD8" w:rsidP="00B91BD8">
      <w:pPr>
        <w:pStyle w:val="Heading3"/>
        <w:numPr>
          <w:ilvl w:val="2"/>
          <w:numId w:val="1"/>
        </w:numPr>
      </w:pPr>
      <w:bookmarkStart w:id="10" w:name="_Toc512550758"/>
      <w:r>
        <w:t>Fingerprinting</w:t>
      </w:r>
      <w:bookmarkEnd w:id="10"/>
    </w:p>
    <w:p w14:paraId="4449479D" w14:textId="77777777" w:rsidR="00B91BD8" w:rsidRDefault="00B91BD8" w:rsidP="00B91BD8"/>
    <w:p w14:paraId="4A4D2295" w14:textId="09E0FC86" w:rsidR="00B91BD8" w:rsidRDefault="00234F60" w:rsidP="00A960B5">
      <w:pPr>
        <w:ind w:left="1416"/>
        <w:jc w:val="both"/>
      </w:pPr>
      <w:r>
        <w:t xml:space="preserve">Metoda ta również korzysta z RSSI, jednak polega na pomiarze </w:t>
      </w:r>
      <w:r w:rsidR="008D5434">
        <w:t>mocy</w:t>
      </w:r>
      <w:r>
        <w:t xml:space="preserve"> sygnałów z kilku access point’ów w zasięgu, a następnie zapisywaniu tych informacji w bazie danych razem ze znanymi współrzędnymi urządze</w:t>
      </w:r>
      <w:r w:rsidR="008D5434">
        <w:t>nia klienta.</w:t>
      </w:r>
      <w:r w:rsidR="00A960B5">
        <w:t xml:space="preserve"> </w:t>
      </w:r>
      <w:r w:rsidR="008D5434">
        <w:t>Podczas wykonywania</w:t>
      </w:r>
      <w:r>
        <w:t xml:space="preserve"> śledzenia własnej pozycji obecny wektor RSSI w nieznanej lokalizacji</w:t>
      </w:r>
      <w:r w:rsidR="008D5434">
        <w:t>,</w:t>
      </w:r>
      <w:r>
        <w:t xml:space="preserve"> porównywany jest do tych zapisanych uprzednio w bazie danych.</w:t>
      </w:r>
      <w:r w:rsidR="008D5434">
        <w:t xml:space="preserve"> Najbliższy pasujący wynik jest zwracany jako przybliżona lokalizacja klienta. Systemy tego typu zapewniają dokładn</w:t>
      </w:r>
      <w:r w:rsidR="00731AED">
        <w:t xml:space="preserve">ość od okło 0,5 do 1,3m. </w:t>
      </w:r>
    </w:p>
    <w:p w14:paraId="0C349216" w14:textId="77777777" w:rsidR="0024407C" w:rsidRDefault="00731AED" w:rsidP="00A960B5">
      <w:pPr>
        <w:ind w:left="1416"/>
        <w:jc w:val="both"/>
      </w:pPr>
      <w:r>
        <w:t>Główną zaletą tej metody jest to, iż dokonując pomiarów nie musimy wiedzieć praktycznie nic o obiekcie, w którym się znajdujemy.</w:t>
      </w:r>
      <w:r w:rsidR="00A65904">
        <w:t xml:space="preserve"> Nie musimy znać współrzędnych access point’ów, których sygnałów będziemy używać</w:t>
      </w:r>
      <w:r w:rsidR="0003193B">
        <w:t xml:space="preserve"> ani tego jak tłumiony ich jest sygnał i ile przeszkód znajduje się po drodze.</w:t>
      </w:r>
      <w:r w:rsidR="00A65904">
        <w:t xml:space="preserve"> </w:t>
      </w:r>
      <w:r w:rsidR="0003193B">
        <w:t>Interesuje nas tylko wektor RSSI sygnałów w danym punkcie w przestrzeni.</w:t>
      </w:r>
      <w:r w:rsidR="00A65904">
        <w:t xml:space="preserve"> </w:t>
      </w:r>
    </w:p>
    <w:p w14:paraId="57D5154E" w14:textId="77777777" w:rsidR="0034329A" w:rsidRDefault="0024407C" w:rsidP="00A960B5">
      <w:pPr>
        <w:ind w:left="1416"/>
        <w:jc w:val="both"/>
      </w:pPr>
      <w:r>
        <w:t>Natomiast największą wadą tej metody jest fakt, iż każda zmiana środowiska np. dodanie lub usunięcie jakiegoś mebla w budynku, może spowodować konieczność aktualizacji bazy danych.</w:t>
      </w:r>
    </w:p>
    <w:p w14:paraId="249F3DD6" w14:textId="77777777" w:rsidR="008243C4" w:rsidRDefault="008243C4" w:rsidP="00B91BD8">
      <w:pPr>
        <w:ind w:left="1416"/>
      </w:pPr>
    </w:p>
    <w:p w14:paraId="0C13EED2" w14:textId="77777777" w:rsidR="0034329A" w:rsidRDefault="0034329A" w:rsidP="0034329A">
      <w:pPr>
        <w:pStyle w:val="Heading2"/>
        <w:numPr>
          <w:ilvl w:val="1"/>
          <w:numId w:val="1"/>
        </w:numPr>
      </w:pPr>
      <w:bookmarkStart w:id="11" w:name="_Toc512550759"/>
      <w:r>
        <w:t>Wybór techniki</w:t>
      </w:r>
      <w:bookmarkEnd w:id="11"/>
    </w:p>
    <w:p w14:paraId="73BDAAFA" w14:textId="77777777" w:rsidR="0034329A" w:rsidRDefault="0034329A" w:rsidP="0034329A"/>
    <w:p w14:paraId="4E553DF8" w14:textId="6BEC9845" w:rsidR="0034329A" w:rsidRDefault="0034329A" w:rsidP="00A960B5">
      <w:pPr>
        <w:ind w:left="792"/>
        <w:jc w:val="both"/>
      </w:pPr>
      <w:r>
        <w:t xml:space="preserve">Techniką, którą </w:t>
      </w:r>
      <w:r w:rsidR="00C6686C">
        <w:t>wybrano</w:t>
      </w:r>
      <w:r>
        <w:t xml:space="preserve"> do implementacji jest </w:t>
      </w:r>
      <w:r>
        <w:rPr>
          <w:b/>
        </w:rPr>
        <w:t>Fingerprinting</w:t>
      </w:r>
      <w:r w:rsidR="00C6686C">
        <w:t>. Głównym powodem jest</w:t>
      </w:r>
      <w:r w:rsidR="00D23202">
        <w:t>,</w:t>
      </w:r>
      <w:r>
        <w:t xml:space="preserve"> prostota implementacji oraz </w:t>
      </w:r>
      <w:r w:rsidR="00E51469">
        <w:t xml:space="preserve">brak </w:t>
      </w:r>
      <w:r>
        <w:t>koniczności zagłębiania się w infrastrukturę budynku, aby określić położenie wybranych access point’ów w przestrzeni.</w:t>
      </w:r>
      <w:r w:rsidR="00A960B5">
        <w:t xml:space="preserve"> </w:t>
      </w:r>
      <w:r>
        <w:t>Ta metoda umożliwia zmapowanie wektorów RSSI na punkty w przestrzeni w dowolnym budynku, a następnie umożliwienie śledzenia własnej lokalizacji na podstawie pomiarów. Potrzebne jest tylko urządzenie odb</w:t>
      </w:r>
      <w:r w:rsidR="0031263E">
        <w:t>ierające sygnały sieci Wifi – na przykład</w:t>
      </w:r>
      <w:r>
        <w:t xml:space="preserve"> telefon komórkowy, oraz komunikacja z bazą danych, aby zapisywać i odczytywać pomiary.</w:t>
      </w:r>
    </w:p>
    <w:p w14:paraId="37372464" w14:textId="77777777" w:rsidR="00A867B9" w:rsidRDefault="00A867B9" w:rsidP="0034329A">
      <w:pPr>
        <w:ind w:left="792"/>
      </w:pPr>
    </w:p>
    <w:p w14:paraId="597BED3D" w14:textId="77777777" w:rsidR="00A867B9" w:rsidRDefault="00A867B9" w:rsidP="0034329A">
      <w:pPr>
        <w:ind w:left="792"/>
      </w:pPr>
    </w:p>
    <w:p w14:paraId="02491FFF" w14:textId="77777777" w:rsidR="00A867B9" w:rsidRDefault="00A867B9" w:rsidP="0034329A">
      <w:pPr>
        <w:ind w:left="792"/>
      </w:pPr>
    </w:p>
    <w:p w14:paraId="50A86542" w14:textId="77777777" w:rsidR="002E25FD" w:rsidRDefault="002E25FD" w:rsidP="0034329A">
      <w:pPr>
        <w:ind w:left="792"/>
      </w:pPr>
    </w:p>
    <w:p w14:paraId="67416C57" w14:textId="77777777" w:rsidR="002E25FD" w:rsidRDefault="002E25FD" w:rsidP="0034329A">
      <w:pPr>
        <w:ind w:left="792"/>
      </w:pPr>
    </w:p>
    <w:p w14:paraId="53E63DDD" w14:textId="77777777" w:rsidR="002E25FD" w:rsidRDefault="002E25FD" w:rsidP="0034329A">
      <w:pPr>
        <w:ind w:left="792"/>
      </w:pPr>
    </w:p>
    <w:p w14:paraId="42E03594" w14:textId="77777777" w:rsidR="002E25FD" w:rsidRDefault="002E25FD" w:rsidP="0034329A">
      <w:pPr>
        <w:ind w:left="792"/>
      </w:pPr>
    </w:p>
    <w:p w14:paraId="2E7456FE" w14:textId="77777777" w:rsidR="002E25FD" w:rsidRDefault="002E25FD" w:rsidP="0034329A">
      <w:pPr>
        <w:ind w:left="792"/>
      </w:pPr>
    </w:p>
    <w:p w14:paraId="403A1B26" w14:textId="77777777" w:rsidR="002E25FD" w:rsidRPr="0034329A" w:rsidRDefault="002E25FD" w:rsidP="0034329A">
      <w:pPr>
        <w:ind w:left="792"/>
      </w:pPr>
    </w:p>
    <w:p w14:paraId="4A5D1D27" w14:textId="77777777" w:rsidR="0036700E" w:rsidRDefault="00B778A4" w:rsidP="0036700E">
      <w:pPr>
        <w:pStyle w:val="Heading1"/>
        <w:numPr>
          <w:ilvl w:val="0"/>
          <w:numId w:val="1"/>
        </w:numPr>
      </w:pPr>
      <w:bookmarkStart w:id="12" w:name="_Toc512550760"/>
      <w:r>
        <w:lastRenderedPageBreak/>
        <w:t xml:space="preserve">Architektura systemu oraz </w:t>
      </w:r>
      <w:r w:rsidR="00B71698">
        <w:t>wykorzystane</w:t>
      </w:r>
      <w:r>
        <w:t xml:space="preserve"> technologie</w:t>
      </w:r>
      <w:bookmarkEnd w:id="12"/>
    </w:p>
    <w:p w14:paraId="71343EC1" w14:textId="77777777" w:rsidR="008064DB" w:rsidRPr="008064DB" w:rsidRDefault="008064DB" w:rsidP="008064DB"/>
    <w:p w14:paraId="7C585DEF" w14:textId="77777777" w:rsidR="00B778A4" w:rsidRDefault="004A2357" w:rsidP="007F0E1F">
      <w:pPr>
        <w:pStyle w:val="Heading2"/>
        <w:numPr>
          <w:ilvl w:val="1"/>
          <w:numId w:val="1"/>
        </w:numPr>
      </w:pPr>
      <w:r>
        <w:t xml:space="preserve"> </w:t>
      </w:r>
      <w:bookmarkStart w:id="13" w:name="_Toc512550761"/>
      <w:r>
        <w:t>Zarys komunikacji w aplikacji</w:t>
      </w:r>
      <w:bookmarkEnd w:id="13"/>
    </w:p>
    <w:p w14:paraId="65188259" w14:textId="6BCCB4D4" w:rsidR="007F0E1F" w:rsidRDefault="003F5218" w:rsidP="007F0E1F">
      <w:pPr>
        <w:ind w:left="792"/>
      </w:pPr>
      <w:r>
        <w:rPr>
          <w:noProof/>
          <w:lang w:eastAsia="pl-PL"/>
        </w:rPr>
        <w:drawing>
          <wp:anchor distT="0" distB="0" distL="114300" distR="114300" simplePos="0" relativeHeight="251658240" behindDoc="0" locked="0" layoutInCell="1" allowOverlap="1" wp14:anchorId="3684FE44" wp14:editId="4F219241">
            <wp:simplePos x="0" y="0"/>
            <wp:positionH relativeFrom="margin">
              <wp:align>left</wp:align>
            </wp:positionH>
            <wp:positionV relativeFrom="paragraph">
              <wp:posOffset>288925</wp:posOffset>
            </wp:positionV>
            <wp:extent cx="5783580" cy="2043430"/>
            <wp:effectExtent l="0" t="0" r="762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3580" cy="2043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C85">
        <w:rPr>
          <w:noProof/>
          <w:lang w:eastAsia="pl-PL"/>
        </w:rPr>
        <mc:AlternateContent>
          <mc:Choice Requires="wps">
            <w:drawing>
              <wp:anchor distT="0" distB="0" distL="114300" distR="114300" simplePos="0" relativeHeight="251696128" behindDoc="0" locked="0" layoutInCell="1" allowOverlap="1" wp14:anchorId="11104986" wp14:editId="274224E0">
                <wp:simplePos x="0" y="0"/>
                <wp:positionH relativeFrom="column">
                  <wp:posOffset>0</wp:posOffset>
                </wp:positionH>
                <wp:positionV relativeFrom="paragraph">
                  <wp:posOffset>2392680</wp:posOffset>
                </wp:positionV>
                <wp:extent cx="598614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86145" cy="635"/>
                        </a:xfrm>
                        <a:prstGeom prst="rect">
                          <a:avLst/>
                        </a:prstGeom>
                        <a:solidFill>
                          <a:prstClr val="white"/>
                        </a:solidFill>
                        <a:ln>
                          <a:noFill/>
                        </a:ln>
                        <a:effectLst/>
                      </wps:spPr>
                      <wps:txbx>
                        <w:txbxContent>
                          <w:p w14:paraId="40FD530C" w14:textId="77777777" w:rsidR="00727E5A" w:rsidRPr="008D15D9" w:rsidRDefault="00727E5A" w:rsidP="00543C85">
                            <w:pPr>
                              <w:pStyle w:val="Caption"/>
                              <w:jc w:val="center"/>
                              <w:rPr>
                                <w:noProof/>
                              </w:rPr>
                            </w:pPr>
                            <w:r>
                              <w:t xml:space="preserve">Rys. </w:t>
                            </w:r>
                            <w:fldSimple w:instr=" SEQ Rys. \* ARABIC ">
                              <w:r>
                                <w:rPr>
                                  <w:noProof/>
                                </w:rPr>
                                <w:t>3</w:t>
                              </w:r>
                            </w:fldSimple>
                            <w:r>
                              <w:t xml:space="preserve"> </w:t>
                            </w:r>
                            <w:r w:rsidRPr="00BA4EFC">
                              <w:t>Architektura komunikacji w system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1104986" id="_x0000_t202" coordsize="21600,21600" o:spt="202" path="m,l,21600r21600,l21600,xe">
                <v:stroke joinstyle="miter"/>
                <v:path gradientshapeok="t" o:connecttype="rect"/>
              </v:shapetype>
              <v:shape id="Text Box 20" o:spid="_x0000_s1026" type="#_x0000_t202" style="position:absolute;left:0;text-align:left;margin-left:0;margin-top:188.4pt;width:471.35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" stroked="f">
                <v:textbox style="mso-fit-shape-to-text:t" inset="0,0,0,0">
                  <w:txbxContent>
                    <w:p w14:paraId="40FD530C" w14:textId="77777777" w:rsidR="00727E5A" w:rsidRPr="008D15D9" w:rsidRDefault="00727E5A" w:rsidP="00543C85">
                      <w:pPr>
                        <w:pStyle w:val="Caption"/>
                        <w:jc w:val="center"/>
                        <w:rPr>
                          <w:noProof/>
                        </w:rPr>
                      </w:pPr>
                      <w:r>
                        <w:t xml:space="preserve">Rys. </w:t>
                      </w:r>
                      <w:fldSimple w:instr=" SEQ Rys. \* ARABIC ">
                        <w:r>
                          <w:rPr>
                            <w:noProof/>
                          </w:rPr>
                          <w:t>3</w:t>
                        </w:r>
                      </w:fldSimple>
                      <w:r>
                        <w:t xml:space="preserve"> </w:t>
                      </w:r>
                      <w:r w:rsidRPr="00BA4EFC">
                        <w:t>Architektura komunikacji w systemie</w:t>
                      </w:r>
                    </w:p>
                  </w:txbxContent>
                </v:textbox>
                <w10:wrap type="topAndBottom"/>
              </v:shape>
            </w:pict>
          </mc:Fallback>
        </mc:AlternateContent>
      </w:r>
    </w:p>
    <w:p w14:paraId="508B16C1" w14:textId="3A8199D7" w:rsidR="007F0E1F" w:rsidRDefault="006E6784" w:rsidP="00A960B5">
      <w:pPr>
        <w:ind w:left="792"/>
        <w:jc w:val="both"/>
      </w:pPr>
      <w:r>
        <w:t xml:space="preserve">System składa się z trzech głównych </w:t>
      </w:r>
      <w:r w:rsidR="0031263E">
        <w:t xml:space="preserve">warstw. Taki podział pozwala </w:t>
      </w:r>
      <w:r>
        <w:t>na zwiększenie obszaru zastosowań systemu. Z systemu będą mogły korzystać nie tylko telefony komórkowe</w:t>
      </w:r>
      <w:r w:rsidR="0031263E">
        <w:t xml:space="preserve">, </w:t>
      </w:r>
      <w:r>
        <w:t>ale każde urządzenie mające zdolność do komunikacji p</w:t>
      </w:r>
      <w:r w:rsidR="0031263E">
        <w:t>op</w:t>
      </w:r>
      <w:r>
        <w:t xml:space="preserve">rzez sieć Wifi oraz implementujące określony protokół komunikacyjny. </w:t>
      </w:r>
      <w:r w:rsidR="00D82CCD">
        <w:t>Zaprezentowane wyżej warstwy składają się na:</w:t>
      </w:r>
    </w:p>
    <w:p w14:paraId="02F4C634" w14:textId="325A7DF1" w:rsidR="00D82CCD" w:rsidRDefault="000C0E29" w:rsidP="00D82CCD">
      <w:pPr>
        <w:pStyle w:val="ListParagraph"/>
        <w:numPr>
          <w:ilvl w:val="0"/>
          <w:numId w:val="10"/>
        </w:numPr>
      </w:pPr>
      <w:r>
        <w:t xml:space="preserve">Warstwę aplikacji mobilnej, czyli klienta. </w:t>
      </w:r>
      <w:r w:rsidR="0068504F">
        <w:t>Tutaj następuje interakcja użytkownika z systemem</w:t>
      </w:r>
      <w:r w:rsidR="000012E8">
        <w:t xml:space="preserve">, poprzez interfejs graficzny. Aplikacja komunikuje się </w:t>
      </w:r>
      <w:r w:rsidR="0068504F">
        <w:t>z serwerem drogą sieciową.</w:t>
      </w:r>
    </w:p>
    <w:p w14:paraId="03647570" w14:textId="77777777" w:rsidR="0068504F" w:rsidRDefault="0068504F" w:rsidP="00D82CCD">
      <w:pPr>
        <w:pStyle w:val="ListParagraph"/>
        <w:numPr>
          <w:ilvl w:val="0"/>
          <w:numId w:val="10"/>
        </w:numPr>
      </w:pPr>
      <w:r>
        <w:t>Warstwa serwera aplikacji, która przyjmuje zapytania od klienta i poprzez komunikację określonym protokołem z bazą danych wykonuje żądania</w:t>
      </w:r>
      <w:r w:rsidR="000E6F49">
        <w:t xml:space="preserve"> klienta.</w:t>
      </w:r>
    </w:p>
    <w:p w14:paraId="3FF9F42D" w14:textId="197D51B5" w:rsidR="000E6F49" w:rsidRDefault="000012E8" w:rsidP="00D82CCD">
      <w:pPr>
        <w:pStyle w:val="ListParagraph"/>
        <w:numPr>
          <w:ilvl w:val="0"/>
          <w:numId w:val="10"/>
        </w:numPr>
      </w:pPr>
      <w:r>
        <w:t xml:space="preserve">Warstwa bazy danych, </w:t>
      </w:r>
      <w:r w:rsidR="000E6F49">
        <w:t>która wykonuje zapytanie warstwy serwera aplikacji wyspecyfikowane w języku zapytań SQL.</w:t>
      </w:r>
    </w:p>
    <w:p w14:paraId="73192C71" w14:textId="77777777" w:rsidR="00C91DB8" w:rsidRPr="007F0E1F" w:rsidRDefault="00C91DB8" w:rsidP="00C91DB8">
      <w:pPr>
        <w:pStyle w:val="ListParagraph"/>
        <w:ind w:left="1512"/>
      </w:pPr>
    </w:p>
    <w:p w14:paraId="27CACE42" w14:textId="77777777" w:rsidR="003D66D0" w:rsidRPr="003D66D0" w:rsidRDefault="00BF0EA3" w:rsidP="003D66D0">
      <w:pPr>
        <w:pStyle w:val="Heading2"/>
        <w:numPr>
          <w:ilvl w:val="1"/>
          <w:numId w:val="1"/>
        </w:numPr>
      </w:pPr>
      <w:bookmarkStart w:id="14" w:name="_Toc512550762"/>
      <w:r>
        <w:t>Komunikacja klient - serwer</w:t>
      </w:r>
      <w:bookmarkEnd w:id="14"/>
    </w:p>
    <w:p w14:paraId="2A578056" w14:textId="77777777" w:rsidR="00A960B5" w:rsidRDefault="00BF0EA3" w:rsidP="00A960B5">
      <w:pPr>
        <w:ind w:left="792"/>
        <w:jc w:val="both"/>
      </w:pPr>
      <w:r>
        <w:br/>
        <w:t>W tym podrozdziale zostaną opisane modele oraz protokoły użyte do komunikacji pomiędzy klientem a serwerem.</w:t>
      </w:r>
    </w:p>
    <w:p w14:paraId="79E32C38" w14:textId="20E5F2E6" w:rsidR="003D66D0" w:rsidRPr="003D66D0" w:rsidRDefault="00BF0EA3" w:rsidP="00A960B5">
      <w:pPr>
        <w:ind w:left="792"/>
        <w:jc w:val="both"/>
      </w:pPr>
      <w:r>
        <w:t>Do komunikacji u</w:t>
      </w:r>
      <w:r w:rsidR="003D66D0">
        <w:t xml:space="preserve">żyto protokołu </w:t>
      </w:r>
      <w:r w:rsidR="003D66D0" w:rsidRPr="009C14C7">
        <w:rPr>
          <w:b/>
        </w:rPr>
        <w:t>HTTP</w:t>
      </w:r>
      <w:r>
        <w:t>,</w:t>
      </w:r>
      <w:r w:rsidR="003D66D0">
        <w:t xml:space="preserve"> </w:t>
      </w:r>
      <w:r>
        <w:t>który o</w:t>
      </w:r>
      <w:r w:rsidR="003D66D0">
        <w:t xml:space="preserve">piera się on na modelu </w:t>
      </w:r>
      <w:r w:rsidR="003D66D0" w:rsidRPr="009C14C7">
        <w:rPr>
          <w:b/>
        </w:rPr>
        <w:t>TCP/IP</w:t>
      </w:r>
      <w:r>
        <w:t>. Dodatkowo</w:t>
      </w:r>
      <w:r w:rsidR="000012E8">
        <w:t>,</w:t>
      </w:r>
      <w:r>
        <w:t xml:space="preserve"> komunikację</w:t>
      </w:r>
      <w:r w:rsidR="003D66D0">
        <w:t xml:space="preserve"> tę zaimplementowano na wzór architektury </w:t>
      </w:r>
      <w:r w:rsidR="003D66D0" w:rsidRPr="009C14C7">
        <w:rPr>
          <w:b/>
        </w:rPr>
        <w:t>REST</w:t>
      </w:r>
      <w:r w:rsidR="003D66D0">
        <w:t>.</w:t>
      </w:r>
    </w:p>
    <w:p w14:paraId="1B245D67" w14:textId="77777777" w:rsidR="003D69D0" w:rsidRDefault="003D69D0" w:rsidP="003D69D0">
      <w:pPr>
        <w:pStyle w:val="Heading3"/>
        <w:numPr>
          <w:ilvl w:val="2"/>
          <w:numId w:val="1"/>
        </w:numPr>
      </w:pPr>
      <w:bookmarkStart w:id="15" w:name="_Toc512550763"/>
      <w:r>
        <w:t xml:space="preserve">Model </w:t>
      </w:r>
      <w:r w:rsidR="00A9006C">
        <w:t>TCP/IP</w:t>
      </w:r>
      <w:bookmarkEnd w:id="15"/>
    </w:p>
    <w:p w14:paraId="5D1FF209" w14:textId="77777777" w:rsidR="00A9006C" w:rsidRDefault="005A1AB2" w:rsidP="00A960B5">
      <w:pPr>
        <w:ind w:left="1416"/>
        <w:jc w:val="both"/>
      </w:pPr>
      <w:r>
        <w:t xml:space="preserve">Model </w:t>
      </w:r>
      <w:r>
        <w:rPr>
          <w:b/>
        </w:rPr>
        <w:t>TCP/</w:t>
      </w:r>
      <w:r w:rsidRPr="005A1AB2">
        <w:t>IP</w:t>
      </w:r>
      <w:r>
        <w:t xml:space="preserve"> jest podstawą struktury Internetu. </w:t>
      </w:r>
      <w:r w:rsidR="00A9006C" w:rsidRPr="005A1AB2">
        <w:t>Wiele</w:t>
      </w:r>
      <w:r w:rsidR="00A9006C">
        <w:t xml:space="preserve"> protokołów </w:t>
      </w:r>
      <w:r w:rsidR="00BD688B">
        <w:t>sieciowych takich jak HTTP, FTP c</w:t>
      </w:r>
      <w:r>
        <w:t>zy Telnet jest na nim oparta</w:t>
      </w:r>
      <w:r w:rsidR="00BD688B">
        <w:t xml:space="preserve">. </w:t>
      </w:r>
      <w:r>
        <w:t>TCP/IP</w:t>
      </w:r>
      <w:r w:rsidR="00001B6B">
        <w:t xml:space="preserve"> jest teoretycznym modelem warstwowej struktury protokołów komunikacyjnych. Jest on złożony z czterech warstw: Aplikacji, Transportowej, Internetowej oraz Dostępu do Sieci. Każda warstwa w modelu TCP/IP odpowiada jednej lub więcej warstwie w siedmiowarstwowym modelu OSI.</w:t>
      </w:r>
    </w:p>
    <w:p w14:paraId="2D953743" w14:textId="77777777" w:rsidR="001F368D" w:rsidRDefault="009E2F84" w:rsidP="001F368D">
      <w:pPr>
        <w:keepNext/>
        <w:ind w:left="1416"/>
        <w:jc w:val="center"/>
      </w:pPr>
      <w:r>
        <w:rPr>
          <w:noProof/>
          <w:lang w:eastAsia="pl-PL"/>
        </w:rPr>
        <w:lastRenderedPageBreak/>
        <w:drawing>
          <wp:inline distT="0" distB="0" distL="0" distR="0" wp14:anchorId="5EBCACDB" wp14:editId="07403124">
            <wp:extent cx="4592999" cy="3530010"/>
            <wp:effectExtent l="0" t="0" r="0" b="0"/>
            <wp:docPr id="7" name="Picture 7" descr="Cc958821.CNBB01(en-us,TechNet.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c958821.CNBB01(en-us,TechNet.10).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05966" cy="3539976"/>
                    </a:xfrm>
                    <a:prstGeom prst="rect">
                      <a:avLst/>
                    </a:prstGeom>
                    <a:noFill/>
                    <a:ln>
                      <a:noFill/>
                    </a:ln>
                  </pic:spPr>
                </pic:pic>
              </a:graphicData>
            </a:graphic>
          </wp:inline>
        </w:drawing>
      </w:r>
    </w:p>
    <w:p w14:paraId="5075BFB5" w14:textId="77777777" w:rsidR="009E2F84" w:rsidRDefault="001F368D" w:rsidP="001F368D">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4</w:t>
      </w:r>
      <w:r w:rsidR="006F708A">
        <w:rPr>
          <w:noProof/>
        </w:rPr>
        <w:fldChar w:fldCharType="end"/>
      </w:r>
      <w:r>
        <w:t xml:space="preserve"> </w:t>
      </w:r>
      <w:r w:rsidRPr="00CF5301">
        <w:t>Architektura modelu TCP/IP [3]</w:t>
      </w:r>
    </w:p>
    <w:p w14:paraId="50486FB3" w14:textId="77777777" w:rsidR="009E2F84" w:rsidRPr="00B6391C" w:rsidRDefault="009E2F84" w:rsidP="001F368D">
      <w:pPr>
        <w:pStyle w:val="Caption"/>
      </w:pPr>
    </w:p>
    <w:p w14:paraId="05F203EB" w14:textId="77777777" w:rsidR="009E2F84" w:rsidRPr="00B6391C" w:rsidRDefault="009E2F84" w:rsidP="00A9006C">
      <w:pPr>
        <w:ind w:left="1416"/>
      </w:pPr>
    </w:p>
    <w:p w14:paraId="308CF257" w14:textId="77777777" w:rsidR="009E2F84" w:rsidRPr="00FC1DB8" w:rsidRDefault="009E2F84" w:rsidP="009E2F84">
      <w:pPr>
        <w:ind w:left="1416"/>
      </w:pPr>
      <w:r w:rsidRPr="00FC1DB8">
        <w:rPr>
          <w:b/>
          <w:u w:val="single"/>
        </w:rPr>
        <w:t>Network Interface Layer</w:t>
      </w:r>
    </w:p>
    <w:p w14:paraId="2A39AE47" w14:textId="77777777" w:rsidR="009E2F84" w:rsidRDefault="009E2F84" w:rsidP="00A960B5">
      <w:pPr>
        <w:ind w:left="1416"/>
        <w:jc w:val="both"/>
      </w:pPr>
      <w:r>
        <w:t xml:space="preserve">Jest to warstwa dostępu do sieci. </w:t>
      </w:r>
      <w:r w:rsidR="000373B7">
        <w:t>Warstwa ta jest odpowiedzialna wysyłanie i odbieranie</w:t>
      </w:r>
      <w:r w:rsidR="001219E8">
        <w:t xml:space="preserve"> </w:t>
      </w:r>
      <w:r w:rsidR="004D75A0">
        <w:t>pakietów TCP/IP</w:t>
      </w:r>
      <w:r w:rsidR="001219E8">
        <w:t xml:space="preserve"> w komunikacji</w:t>
      </w:r>
      <w:r w:rsidR="000373B7">
        <w:t xml:space="preserve"> pomiędzy fizycznymi urządzeniami sieciowymi. </w:t>
      </w:r>
      <w:r w:rsidR="001219E8">
        <w:t>Zwykle takimi jak karty sieciowe lub modemy.</w:t>
      </w:r>
      <w:bookmarkStart w:id="16" w:name="_GoBack"/>
      <w:bookmarkEnd w:id="16"/>
    </w:p>
    <w:p w14:paraId="01DF95E4" w14:textId="77777777" w:rsidR="001219E8" w:rsidRDefault="001219E8" w:rsidP="009E2F84">
      <w:pPr>
        <w:ind w:left="1416"/>
      </w:pPr>
      <w:r>
        <w:rPr>
          <w:b/>
          <w:u w:val="single"/>
        </w:rPr>
        <w:t>Internet Layer</w:t>
      </w:r>
    </w:p>
    <w:p w14:paraId="7985F2DD" w14:textId="77777777" w:rsidR="001219E8" w:rsidRDefault="001219E8" w:rsidP="00A960B5">
      <w:pPr>
        <w:ind w:left="1416"/>
        <w:jc w:val="both"/>
      </w:pPr>
      <w:r>
        <w:t xml:space="preserve">Jest to warstwa Internetowa, </w:t>
      </w:r>
      <w:r w:rsidR="004D75A0">
        <w:t xml:space="preserve">która posiada wiedzę dotyczącą topologii sieci. </w:t>
      </w:r>
      <w:r w:rsidR="00501771">
        <w:t xml:space="preserve">Najbardziej powszechnym protokołem komunikacyjnym tej warstwy jest protokół IP.  </w:t>
      </w:r>
      <w:r w:rsidR="004D75A0">
        <w:t>Odpowiada za</w:t>
      </w:r>
      <w:r w:rsidR="007B3AA9">
        <w:t xml:space="preserve"> </w:t>
      </w:r>
      <w:r w:rsidR="004D75A0">
        <w:t xml:space="preserve">trasowanie/routing, czyli określenie optymalnej trasy i wysłanie nią pakietu danych. </w:t>
      </w:r>
      <w:r w:rsidR="00A205D6">
        <w:t>A</w:t>
      </w:r>
      <w:r w:rsidR="004D75A0">
        <w:t xml:space="preserve"> także za fragmentację danych i adresowanie</w:t>
      </w:r>
      <w:r w:rsidR="00A205D6">
        <w:t xml:space="preserve"> IP</w:t>
      </w:r>
      <w:r w:rsidR="004D75A0">
        <w:t xml:space="preserve">. </w:t>
      </w:r>
    </w:p>
    <w:p w14:paraId="22C2FA7B" w14:textId="77777777" w:rsidR="00533632" w:rsidRDefault="00533632" w:rsidP="009E2F84">
      <w:pPr>
        <w:ind w:left="1416"/>
      </w:pPr>
      <w:r>
        <w:rPr>
          <w:b/>
          <w:u w:val="single"/>
        </w:rPr>
        <w:t>Transport Layer</w:t>
      </w:r>
    </w:p>
    <w:p w14:paraId="2D100458" w14:textId="77777777" w:rsidR="00ED78FC" w:rsidRDefault="003C1CA8" w:rsidP="00A960B5">
      <w:pPr>
        <w:ind w:left="1416"/>
        <w:jc w:val="both"/>
      </w:pPr>
      <w:r>
        <w:t>Jest to warstwa transportowa, w której</w:t>
      </w:r>
      <w:r w:rsidR="00ED78FC">
        <w:t xml:space="preserve"> mają zastosowanie dwa protokoły komunikacyjne: </w:t>
      </w:r>
      <w:r w:rsidR="00ED78FC" w:rsidRPr="00ED78FC">
        <w:rPr>
          <w:b/>
        </w:rPr>
        <w:t>TCP</w:t>
      </w:r>
      <w:r w:rsidR="00ED78FC">
        <w:t xml:space="preserve"> oraz </w:t>
      </w:r>
      <w:r w:rsidR="00ED78FC">
        <w:rPr>
          <w:b/>
        </w:rPr>
        <w:t>UDP</w:t>
      </w:r>
      <w:r w:rsidR="00ED78FC">
        <w:t xml:space="preserve">. </w:t>
      </w:r>
    </w:p>
    <w:p w14:paraId="5A837EA1" w14:textId="77777777" w:rsidR="00533632" w:rsidRDefault="00ED78FC" w:rsidP="00A960B5">
      <w:pPr>
        <w:pStyle w:val="ListParagraph"/>
        <w:numPr>
          <w:ilvl w:val="0"/>
          <w:numId w:val="15"/>
        </w:numPr>
        <w:jc w:val="both"/>
      </w:pPr>
      <w:r w:rsidRPr="00ED78FC">
        <w:rPr>
          <w:b/>
        </w:rPr>
        <w:t>TCP</w:t>
      </w:r>
      <w:r>
        <w:t xml:space="preserve"> zapewnia niezawodną komunikacje jeden do jednego. Jest odpowiedzialne za ustanawianie połączenia TCP, oraz za sekwencjonowanie i potwierdzanie wysyłanych pakietów. Oferuje także odzyskiwanie pakietów utraconych podczas transmisji.</w:t>
      </w:r>
    </w:p>
    <w:p w14:paraId="019DDE74" w14:textId="77777777" w:rsidR="00E573D5" w:rsidRPr="008548D1" w:rsidRDefault="00ED78FC" w:rsidP="00A960B5">
      <w:pPr>
        <w:pStyle w:val="ListParagraph"/>
        <w:numPr>
          <w:ilvl w:val="0"/>
          <w:numId w:val="15"/>
        </w:numPr>
        <w:jc w:val="both"/>
        <w:rPr>
          <w:b/>
        </w:rPr>
      </w:pPr>
      <w:r w:rsidRPr="008548D1">
        <w:rPr>
          <w:b/>
        </w:rPr>
        <w:t xml:space="preserve">UDP </w:t>
      </w:r>
      <w:r>
        <w:t>zapewnia zawodną komunikację jeden do wielu lub jeden do jednego. Jest używany kiedy wysyłana jest mała ilość danych, gdy nie pożądane jest ustanawianie połączenia TCP, lub gdy protokoły wyższych warstw zapewniają niezawodność dostarczania informacji.</w:t>
      </w:r>
    </w:p>
    <w:p w14:paraId="206BB433" w14:textId="77777777" w:rsidR="00E573D5" w:rsidRDefault="00E573D5" w:rsidP="0054332C">
      <w:pPr>
        <w:ind w:left="708"/>
        <w:rPr>
          <w:b/>
          <w:u w:val="single"/>
        </w:rPr>
      </w:pPr>
      <w:r>
        <w:rPr>
          <w:b/>
          <w:u w:val="single"/>
        </w:rPr>
        <w:lastRenderedPageBreak/>
        <w:t>Application Layer</w:t>
      </w:r>
    </w:p>
    <w:p w14:paraId="5EECDAE0" w14:textId="77777777" w:rsidR="00BD4290" w:rsidRDefault="00BD4290" w:rsidP="0054332C">
      <w:pPr>
        <w:ind w:left="708"/>
        <w:jc w:val="both"/>
      </w:pPr>
      <w:r>
        <w:t>Warstwa aplikacji zapewnia aplikacjom dostęp do usług oferowanych przez resztę warstw oraz wybranie protokołu komunikacyjnego do wymiany danych. Najbardziej znanymi protokołami warstwy aplikacji są:</w:t>
      </w:r>
    </w:p>
    <w:p w14:paraId="3F959A41" w14:textId="77777777" w:rsidR="00BD4290" w:rsidRDefault="00BD4290" w:rsidP="002E6540">
      <w:pPr>
        <w:pStyle w:val="ListParagraph"/>
        <w:numPr>
          <w:ilvl w:val="0"/>
          <w:numId w:val="16"/>
        </w:numPr>
        <w:jc w:val="both"/>
      </w:pPr>
      <w:r>
        <w:t>HTTP zazwyczaj używany do przesyłania plików budujących strony internetowe.</w:t>
      </w:r>
    </w:p>
    <w:p w14:paraId="694B8DB9" w14:textId="77777777" w:rsidR="00BD4290" w:rsidRDefault="00BD4290" w:rsidP="002E6540">
      <w:pPr>
        <w:pStyle w:val="ListParagraph"/>
        <w:numPr>
          <w:ilvl w:val="0"/>
          <w:numId w:val="16"/>
        </w:numPr>
        <w:jc w:val="both"/>
      </w:pPr>
      <w:r>
        <w:t>FTP jest używany do dwukierunkowego transferu plików w układzie klient serwer.</w:t>
      </w:r>
    </w:p>
    <w:p w14:paraId="1288D172" w14:textId="77777777" w:rsidR="00BD4290" w:rsidRDefault="00BD4290" w:rsidP="002E6540">
      <w:pPr>
        <w:pStyle w:val="ListParagraph"/>
        <w:numPr>
          <w:ilvl w:val="0"/>
          <w:numId w:val="16"/>
        </w:numPr>
        <w:jc w:val="both"/>
      </w:pPr>
      <w:r>
        <w:t>SMTP używany do transferu załączników i wiadomości email.</w:t>
      </w:r>
    </w:p>
    <w:p w14:paraId="25D7B0B9" w14:textId="77777777" w:rsidR="00BD4290" w:rsidRDefault="00BD4290" w:rsidP="002E6540">
      <w:pPr>
        <w:pStyle w:val="ListParagraph"/>
        <w:numPr>
          <w:ilvl w:val="0"/>
          <w:numId w:val="16"/>
        </w:numPr>
        <w:jc w:val="both"/>
      </w:pPr>
      <w:r>
        <w:t xml:space="preserve">Telnet używany </w:t>
      </w:r>
      <w:r w:rsidR="00393970">
        <w:t>do obsługi odległego terminala w architekturze klient-serwer.</w:t>
      </w:r>
    </w:p>
    <w:p w14:paraId="5EA3666C" w14:textId="77777777" w:rsidR="00D65860" w:rsidRDefault="00D65860" w:rsidP="00D65860">
      <w:pPr>
        <w:pStyle w:val="Heading3"/>
        <w:numPr>
          <w:ilvl w:val="2"/>
          <w:numId w:val="1"/>
        </w:numPr>
      </w:pPr>
      <w:bookmarkStart w:id="17" w:name="_Toc512550764"/>
      <w:r>
        <w:t>Protokół HTTP</w:t>
      </w:r>
      <w:bookmarkEnd w:id="17"/>
    </w:p>
    <w:p w14:paraId="3D9D266F" w14:textId="77777777" w:rsidR="00F04C0E" w:rsidRDefault="00D65860" w:rsidP="002E6540">
      <w:pPr>
        <w:ind w:left="1416"/>
        <w:jc w:val="both"/>
      </w:pPr>
      <w:r>
        <w:t>Jest</w:t>
      </w:r>
      <w:r w:rsidR="006F32F0">
        <w:t xml:space="preserve"> to protokół warstwy aplikacji w modelu TCP/IP.</w:t>
      </w:r>
      <w:r w:rsidR="00C91DB8">
        <w:t xml:space="preserve"> </w:t>
      </w:r>
      <w:r w:rsidR="00D854B0">
        <w:t>HTTP w warstwie transportowej używa protokołu TCP lub</w:t>
      </w:r>
      <w:r w:rsidR="0051675D">
        <w:t xml:space="preserve"> -</w:t>
      </w:r>
      <w:r w:rsidR="00D854B0">
        <w:t xml:space="preserve"> gdy wymagane jest szyfrowanie połączenia </w:t>
      </w:r>
      <w:r w:rsidR="0051675D">
        <w:t xml:space="preserve">- </w:t>
      </w:r>
      <w:r w:rsidR="00D854B0">
        <w:t>TLS.</w:t>
      </w:r>
      <w:r w:rsidR="00F125D5">
        <w:t xml:space="preserve"> </w:t>
      </w:r>
      <w:r w:rsidR="0051675D">
        <w:t>Pozwala on na pobieranie zasobów takich jak dokumenty HTML.</w:t>
      </w:r>
      <w:r w:rsidR="00F04C0E">
        <w:t xml:space="preserve"> Jest także wykorzystywany przez interfejsy WebAPI.</w:t>
      </w:r>
    </w:p>
    <w:p w14:paraId="50D84B10" w14:textId="77777777" w:rsidR="00B6391C" w:rsidRDefault="00F04C0E" w:rsidP="00B6391C">
      <w:pPr>
        <w:keepNext/>
        <w:ind w:left="1416"/>
      </w:pPr>
      <w:r>
        <w:rPr>
          <w:noProof/>
          <w:lang w:eastAsia="pl-PL"/>
        </w:rPr>
        <w:drawing>
          <wp:inline distT="0" distB="0" distL="0" distR="0" wp14:anchorId="44A9F4EA" wp14:editId="47258FBF">
            <wp:extent cx="4753728" cy="3407434"/>
            <wp:effectExtent l="0" t="0" r="8890" b="2540"/>
            <wp:docPr id="9" name="Picture 9" descr="HTTP as an application layer protocol, on top of TCP (transport layer) and IP (network layer) and below the presentation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 as an application layer protocol, on top of TCP (transport layer) and IP (network layer) and below the presentation laye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8897" cy="3411139"/>
                    </a:xfrm>
                    <a:prstGeom prst="rect">
                      <a:avLst/>
                    </a:prstGeom>
                    <a:noFill/>
                    <a:ln>
                      <a:noFill/>
                    </a:ln>
                  </pic:spPr>
                </pic:pic>
              </a:graphicData>
            </a:graphic>
          </wp:inline>
        </w:drawing>
      </w:r>
    </w:p>
    <w:p w14:paraId="14C47D61" w14:textId="77777777" w:rsidR="00437627" w:rsidRDefault="00B6391C" w:rsidP="00B6391C">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5</w:t>
      </w:r>
      <w:r w:rsidR="006F708A">
        <w:rPr>
          <w:noProof/>
        </w:rPr>
        <w:fldChar w:fldCharType="end"/>
      </w:r>
      <w:r>
        <w:t xml:space="preserve"> Wykorzystanie HTTP w sieci </w:t>
      </w:r>
      <w:sdt>
        <w:sdtPr>
          <w:id w:val="1385527146"/>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510AC08A" w14:textId="77777777" w:rsidR="003C1CA8" w:rsidRDefault="003C1CA8" w:rsidP="00B6391C">
      <w:pPr>
        <w:pStyle w:val="Caption"/>
      </w:pPr>
    </w:p>
    <w:p w14:paraId="248940DB" w14:textId="77777777" w:rsidR="003C1CA8" w:rsidRDefault="003C1CA8" w:rsidP="00D65860">
      <w:pPr>
        <w:ind w:left="1416"/>
      </w:pPr>
    </w:p>
    <w:p w14:paraId="4089D96A" w14:textId="77777777" w:rsidR="00775108" w:rsidRDefault="00A20067" w:rsidP="002E6540">
      <w:pPr>
        <w:ind w:left="1416"/>
        <w:jc w:val="both"/>
      </w:pPr>
      <w:r>
        <w:t>Jest protokół klient-serwer, oznacza to</w:t>
      </w:r>
      <w:r w:rsidR="00F1465F">
        <w:t>,</w:t>
      </w:r>
      <w:r>
        <w:t xml:space="preserve"> że komunikacja jest nawiązywania z żądania klienta. Nie będzie takiej sytuacji, w której </w:t>
      </w:r>
      <w:r w:rsidR="006B7620">
        <w:t>to serwer wyśle dane do klienta</w:t>
      </w:r>
      <w:r w:rsidR="00BA2B65">
        <w:t>,</w:t>
      </w:r>
      <w:r w:rsidR="006B7620">
        <w:t xml:space="preserve"> jako pierwszy inicjując komunikację</w:t>
      </w:r>
      <w:r>
        <w:t>. Serwer musi zostać odpytany, aby rozpocząć komunikacje z klientem. Ten protokół jest powszechnie wykorzystywany przez przeglądarki internetowe. Są nim zarówno tekst jak i obrazy, filmy i wiele innych.</w:t>
      </w:r>
    </w:p>
    <w:p w14:paraId="036698C5" w14:textId="77777777" w:rsidR="00FF6E16" w:rsidRDefault="00FF6E16" w:rsidP="00D65860">
      <w:pPr>
        <w:ind w:left="1416"/>
      </w:pPr>
    </w:p>
    <w:p w14:paraId="11FF6834" w14:textId="77777777" w:rsidR="00797F1B" w:rsidRDefault="00FF6E16" w:rsidP="00797F1B">
      <w:pPr>
        <w:keepNext/>
        <w:ind w:left="1416"/>
      </w:pPr>
      <w:r>
        <w:rPr>
          <w:noProof/>
          <w:lang w:eastAsia="pl-PL"/>
        </w:rPr>
        <w:lastRenderedPageBreak/>
        <w:drawing>
          <wp:inline distT="0" distB="0" distL="0" distR="0" wp14:anchorId="07086AF5" wp14:editId="68FBE0F0">
            <wp:extent cx="4556459" cy="2681300"/>
            <wp:effectExtent l="0" t="0" r="0" b="5080"/>
            <wp:docPr id="8" name="Picture 8" descr="A Web document is the composition of different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 Web document is the composition of different resource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68171" cy="2688192"/>
                    </a:xfrm>
                    <a:prstGeom prst="rect">
                      <a:avLst/>
                    </a:prstGeom>
                    <a:noFill/>
                    <a:ln>
                      <a:noFill/>
                    </a:ln>
                  </pic:spPr>
                </pic:pic>
              </a:graphicData>
            </a:graphic>
          </wp:inline>
        </w:drawing>
      </w:r>
    </w:p>
    <w:p w14:paraId="0E4D53EF" w14:textId="77777777" w:rsidR="00FF6E16" w:rsidRDefault="00797F1B" w:rsidP="00797F1B">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6</w:t>
      </w:r>
      <w:r w:rsidR="006F708A">
        <w:rPr>
          <w:noProof/>
        </w:rPr>
        <w:fldChar w:fldCharType="end"/>
      </w:r>
      <w:r>
        <w:t xml:space="preserve"> Komunikacja protokołem HTTP </w:t>
      </w:r>
      <w:sdt>
        <w:sdtPr>
          <w:id w:val="-371002312"/>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47999E6A" w14:textId="77777777" w:rsidR="00FF6E16" w:rsidRDefault="00FF6E16" w:rsidP="00797F1B">
      <w:pPr>
        <w:pStyle w:val="Caption"/>
      </w:pPr>
    </w:p>
    <w:p w14:paraId="6B5F10E3" w14:textId="77777777" w:rsidR="00FF6E16" w:rsidRDefault="00FF6E16" w:rsidP="002E6540">
      <w:pPr>
        <w:ind w:left="1410"/>
        <w:jc w:val="both"/>
      </w:pPr>
      <w:r>
        <w:t xml:space="preserve">Klient i serwer nie nawiązują stałego połączenia. Używając protokołu HTTP wymieniają się wiadomościami. Wiadomość przesłana przez klienta jest nazywana </w:t>
      </w:r>
      <w:r>
        <w:rPr>
          <w:i/>
        </w:rPr>
        <w:t>request</w:t>
      </w:r>
      <w:r>
        <w:t>, natomiast wiadomość zwrotną od serwera</w:t>
      </w:r>
      <w:r w:rsidR="003350CE">
        <w:t xml:space="preserve"> określa jako </w:t>
      </w:r>
      <w:r w:rsidR="001169D6">
        <w:rPr>
          <w:i/>
        </w:rPr>
        <w:t>response</w:t>
      </w:r>
      <w:r w:rsidR="001169D6">
        <w:t>.</w:t>
      </w:r>
      <w:r w:rsidR="00F71E25">
        <w:br/>
        <w:t xml:space="preserve">W trakcie wysyłania komunikacji z serwerem, wysłany </w:t>
      </w:r>
      <w:r w:rsidR="00F71E25">
        <w:rPr>
          <w:i/>
        </w:rPr>
        <w:t>request</w:t>
      </w:r>
      <w:r w:rsidR="00F71E25">
        <w:t xml:space="preserve"> nie trafia bezpośrednio do niego.</w:t>
      </w:r>
      <w:r w:rsidR="001B12B9">
        <w:t xml:space="preserve"> Pomiędzy klientem, a serwerem znajdują się routery, modemy itp. Jednakże dzięki warstwowej architekturze sieci (model TCP/IP)</w:t>
      </w:r>
      <w:r w:rsidR="00163D66">
        <w:t xml:space="preserve"> byty pośrednic</w:t>
      </w:r>
      <w:r w:rsidR="006B1125">
        <w:t>zące są ukryte w warstwach niższych,</w:t>
      </w:r>
      <w:r w:rsidR="00163D66">
        <w:t xml:space="preserve"> </w:t>
      </w:r>
      <w:r w:rsidR="006B1125">
        <w:t xml:space="preserve">czyli </w:t>
      </w:r>
      <w:r w:rsidR="00163D66">
        <w:t>Internetowej oraz Transportowej.</w:t>
      </w:r>
      <w:r w:rsidR="006B1125">
        <w:t xml:space="preserve"> </w:t>
      </w:r>
      <w:r w:rsidR="00C74A41">
        <w:t xml:space="preserve">Warstwy te są </w:t>
      </w:r>
      <w:r w:rsidR="008565D4">
        <w:t xml:space="preserve">zazwyczaj nieistotne </w:t>
      </w:r>
      <w:r w:rsidR="00D95824">
        <w:t>z punktu widzenia warstwy</w:t>
      </w:r>
      <w:r w:rsidR="008565D4">
        <w:t xml:space="preserve"> protoko</w:t>
      </w:r>
      <w:r w:rsidR="006B1125">
        <w:t>łu HTTP.</w:t>
      </w:r>
    </w:p>
    <w:p w14:paraId="3917C023" w14:textId="77777777" w:rsidR="00A1364E" w:rsidRDefault="00A1364E" w:rsidP="00F71E25">
      <w:pPr>
        <w:ind w:left="1410"/>
      </w:pPr>
    </w:p>
    <w:p w14:paraId="5F32D94D" w14:textId="77777777" w:rsidR="00A1364E" w:rsidRDefault="00A1364E" w:rsidP="00A1364E">
      <w:pPr>
        <w:ind w:left="1416"/>
        <w:rPr>
          <w:u w:val="single"/>
        </w:rPr>
      </w:pPr>
      <w:r>
        <w:rPr>
          <w:b/>
          <w:u w:val="single"/>
        </w:rPr>
        <w:t>Podstawowe cechy protokułu HTTP</w:t>
      </w:r>
    </w:p>
    <w:p w14:paraId="3CC74FF7" w14:textId="77777777" w:rsidR="00A1364E" w:rsidRPr="00E326B2" w:rsidRDefault="00A1364E" w:rsidP="002E6540">
      <w:pPr>
        <w:pStyle w:val="ListParagraph"/>
        <w:numPr>
          <w:ilvl w:val="0"/>
          <w:numId w:val="17"/>
        </w:numPr>
        <w:jc w:val="both"/>
        <w:rPr>
          <w:u w:val="single"/>
        </w:rPr>
      </w:pPr>
      <w:r>
        <w:rPr>
          <w:b/>
        </w:rPr>
        <w:t xml:space="preserve">Prostota – </w:t>
      </w:r>
      <w:r>
        <w:t>HTTP został zaprojektowany tak aby być czytelnym dla ludzi. Wiadomości przesyłane tym protokołem są stosunkowo łatwe do analizy co ułatwia pracę deweloperom.</w:t>
      </w:r>
    </w:p>
    <w:p w14:paraId="45538D46" w14:textId="77777777" w:rsidR="00A1364E" w:rsidRPr="00E326B2" w:rsidRDefault="00A1364E" w:rsidP="002E6540">
      <w:pPr>
        <w:pStyle w:val="ListParagraph"/>
        <w:numPr>
          <w:ilvl w:val="0"/>
          <w:numId w:val="17"/>
        </w:numPr>
        <w:jc w:val="both"/>
        <w:rPr>
          <w:u w:val="single"/>
        </w:rPr>
      </w:pPr>
      <w:r>
        <w:rPr>
          <w:b/>
        </w:rPr>
        <w:t xml:space="preserve">Rozszerzalność – </w:t>
      </w:r>
      <w:r>
        <w:t>nagłówki wprowadzone w HTTP/1.0 uczyniły ten protokół łatwym do rozszerzania i eksperymentowania.</w:t>
      </w:r>
    </w:p>
    <w:p w14:paraId="315F8867" w14:textId="77777777" w:rsidR="00A1364E" w:rsidRPr="00E33AE6" w:rsidRDefault="00A1364E" w:rsidP="002E6540">
      <w:pPr>
        <w:pStyle w:val="ListParagraph"/>
        <w:numPr>
          <w:ilvl w:val="0"/>
          <w:numId w:val="17"/>
        </w:numPr>
        <w:jc w:val="both"/>
        <w:rPr>
          <w:u w:val="single"/>
        </w:rPr>
      </w:pPr>
      <w:r>
        <w:rPr>
          <w:b/>
        </w:rPr>
        <w:t xml:space="preserve">Bezstanowość – </w:t>
      </w:r>
      <w:r>
        <w:t xml:space="preserve">HTTP jest bezstanowy. Nie ma żadnego powiązania pomiędzy dwoma </w:t>
      </w:r>
      <w:r>
        <w:rPr>
          <w:i/>
        </w:rPr>
        <w:t>requestami</w:t>
      </w:r>
      <w:r>
        <w:t xml:space="preserve"> przeprowadzonymi na tym samym połączeniu. Jednakże nie oznacza to braku możliwości utworzenia sesji. Mechanizm ciasteczek (</w:t>
      </w:r>
      <w:r>
        <w:rPr>
          <w:i/>
        </w:rPr>
        <w:t>cookies</w:t>
      </w:r>
      <w:r>
        <w:t>) pozwala utworzyć sesje w danej komunikacji. Serwer wysyłając żądanie utworzenia ciasteczka na dysku użytkownika, wysyła w nagłówku polecenie „Set-Cookie” oraz informacje dotyczące jego nazwy, czasu ważności i innych ograniczeń. Następnie klient komunikując się z serwerem szuka niewygasłych ciasteczek dla danej domeny i dołącza je go nagłówka HTTP, podtrzymując tym samym sesję.</w:t>
      </w:r>
    </w:p>
    <w:p w14:paraId="6C45096E" w14:textId="77777777" w:rsidR="002E25FD" w:rsidRPr="002E25FD" w:rsidRDefault="00A1364E" w:rsidP="005E2A1C">
      <w:pPr>
        <w:pStyle w:val="ListParagraph"/>
        <w:numPr>
          <w:ilvl w:val="0"/>
          <w:numId w:val="17"/>
        </w:numPr>
        <w:jc w:val="both"/>
        <w:rPr>
          <w:u w:val="single"/>
        </w:rPr>
      </w:pPr>
      <w:r>
        <w:rPr>
          <w:b/>
        </w:rPr>
        <w:t>Łączność</w:t>
      </w:r>
      <w:r>
        <w:t xml:space="preserve"> – połączenie, w protokole HTTP, jest realizowane przez warstwę transportową (model TCP/IP). HTTP wymaga od warstwy transportowej jedynie tego, aby była niezawodna. Nie może sobie pozwolić na straty w przesyłaniu wiadomości. Istnieją dwa najbardziej popularne protokoły </w:t>
      </w:r>
    </w:p>
    <w:p w14:paraId="3900A651" w14:textId="2F87C283" w:rsidR="00A1364E" w:rsidRPr="00373337" w:rsidRDefault="00A1364E" w:rsidP="002E25FD">
      <w:pPr>
        <w:pStyle w:val="ListParagraph"/>
        <w:ind w:left="1416"/>
        <w:jc w:val="both"/>
        <w:rPr>
          <w:u w:val="single"/>
        </w:rPr>
      </w:pPr>
      <w:r>
        <w:lastRenderedPageBreak/>
        <w:t>komunikacyjne TCP, który jest niezawodny, oraz UDP, który jest zawodny. Zatem z oczywistych względów wybrano TCP.</w:t>
      </w:r>
      <w:r w:rsidR="005E2A1C">
        <w:t xml:space="preserve"> </w:t>
      </w:r>
      <w:r>
        <w:t xml:space="preserve">HTTP ustanawia połączenie TCP za każdym </w:t>
      </w:r>
      <w:r>
        <w:rPr>
          <w:i/>
        </w:rPr>
        <w:t>requestem</w:t>
      </w:r>
      <w:r>
        <w:t xml:space="preserve"> i </w:t>
      </w:r>
      <w:r>
        <w:rPr>
          <w:i/>
        </w:rPr>
        <w:t>responsem</w:t>
      </w:r>
      <w:r>
        <w:t>. Główną wadą takiego rozwiązania jest spowolnienie procesu komunikacji, ze względu na ciągłe ustalanie od nowa tego samego połączenia (w komunikacji z danym klientem). Jednakże można zwiększyć efektywność tego procesu poprzez wysyłanie kilku wiadomości w regularnych odstępach czasu, ponieważ „gorące” połączenia są bardziej efektywne niż „zimne”. Dlatego HTTP/1.1 wprowadziło „</w:t>
      </w:r>
      <w:r w:rsidRPr="00F167A7">
        <w:rPr>
          <w:i/>
        </w:rPr>
        <w:t>pipelining</w:t>
      </w:r>
      <w:r>
        <w:t>” oraz stałe połączenia. Połączenie TCP może być częściowo kontrolowane poprzez pole „Connection” w nagłówku HTTP. W HTTP/2 poczyniono dalsze kroki i wprowadzoni „</w:t>
      </w:r>
      <w:r>
        <w:rPr>
          <w:i/>
        </w:rPr>
        <w:t>multiplexing</w:t>
      </w:r>
      <w:r>
        <w:t>”, który pomaga utrzymać połączenie „gorące” i bardziej efektywne.</w:t>
      </w:r>
    </w:p>
    <w:p w14:paraId="68F95587" w14:textId="77777777" w:rsidR="00E25949" w:rsidRDefault="00A1364E" w:rsidP="00E25949">
      <w:pPr>
        <w:pStyle w:val="IntenseQuote"/>
        <w:ind w:left="1416"/>
        <w:jc w:val="both"/>
        <w:rPr>
          <w:i w:val="0"/>
        </w:rPr>
      </w:pPr>
      <w:r>
        <w:br/>
      </w:r>
      <w:r w:rsidRPr="00517E0A">
        <w:rPr>
          <w:b/>
          <w:i w:val="0"/>
        </w:rPr>
        <w:t xml:space="preserve">HTTP pipelining </w:t>
      </w:r>
      <w:r w:rsidRPr="00517E0A">
        <w:rPr>
          <w:i w:val="0"/>
        </w:rPr>
        <w:t>– technika, polegająca na wysłaniu wielu żądań HTTP jednocześnie w ramach jednego połączenia TCP. Odpowiedzi muszą być zwrócone w tej samej kolejności w jakiej zostały wysłane żądania. Dzięki tej technice została zwiększona wydajność w środowiskach z połączeniami o dużych opóźnieniach. Wadą takiego rozwiązania jest fakt, iż kolejność odpowiedzi jest określona z góry. Może być to przyczyną opóźnień, gdy żądanie o obiekt o dużej objętości zostanie wysłane przed żądaniami o inne niezbędne „lekkie” obiekty.</w:t>
      </w:r>
    </w:p>
    <w:p w14:paraId="40530FA8" w14:textId="77777777" w:rsidR="00A1364E" w:rsidRPr="00E83258" w:rsidRDefault="00A1364E" w:rsidP="00E25949">
      <w:pPr>
        <w:pStyle w:val="IntenseQuote"/>
        <w:ind w:left="1416"/>
        <w:jc w:val="both"/>
        <w:rPr>
          <w:i w:val="0"/>
        </w:rPr>
      </w:pPr>
      <w:r w:rsidRPr="00517E0A">
        <w:rPr>
          <w:i w:val="0"/>
        </w:rPr>
        <w:br/>
      </w:r>
      <w:r w:rsidRPr="00517E0A">
        <w:rPr>
          <w:b/>
          <w:i w:val="0"/>
        </w:rPr>
        <w:t>HTTP multiplexing</w:t>
      </w:r>
      <w:r>
        <w:rPr>
          <w:b/>
        </w:rPr>
        <w:t xml:space="preserve"> </w:t>
      </w:r>
      <w:r>
        <w:rPr>
          <w:b/>
          <w:i w:val="0"/>
        </w:rPr>
        <w:t xml:space="preserve">– </w:t>
      </w:r>
      <w:r>
        <w:rPr>
          <w:i w:val="0"/>
        </w:rPr>
        <w:t>technika, podobnie jak pipelining, polega na wysyłaniu wielu żądań HTTP jednocześnie w ramach jednego połączenia TCP. Jednakże odpowiedzi mogą być zwracane w dowolnej kolejności, niezależnie od kolejności wysłanych żądań. Pozwoliło to jeszcze bardziej zwiększyć wydajność komunikacji.</w:t>
      </w:r>
    </w:p>
    <w:p w14:paraId="4D8C8449" w14:textId="77777777" w:rsidR="00A1364E" w:rsidRDefault="00A1364E" w:rsidP="00A1364E">
      <w:pPr>
        <w:pStyle w:val="ListParagraph"/>
        <w:ind w:left="2136"/>
      </w:pPr>
      <w:r>
        <w:rPr>
          <w:noProof/>
          <w:lang w:eastAsia="pl-PL"/>
        </w:rPr>
        <mc:AlternateContent>
          <mc:Choice Requires="wps">
            <w:drawing>
              <wp:anchor distT="0" distB="0" distL="114300" distR="114300" simplePos="0" relativeHeight="251661312" behindDoc="0" locked="0" layoutInCell="1" allowOverlap="1" wp14:anchorId="21F15046" wp14:editId="41A15549">
                <wp:simplePos x="0" y="0"/>
                <wp:positionH relativeFrom="column">
                  <wp:posOffset>801370</wp:posOffset>
                </wp:positionH>
                <wp:positionV relativeFrom="paragraph">
                  <wp:posOffset>2556510</wp:posOffset>
                </wp:positionV>
                <wp:extent cx="4702175"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189953C9" w14:textId="77777777" w:rsidR="00727E5A" w:rsidRPr="00ED46C2" w:rsidRDefault="00727E5A" w:rsidP="00D73251">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F15046" id="Text Box 12" o:spid="_x0000_s1027" type="#_x0000_t202" style="position:absolute;left:0;text-align:left;margin-left:63.1pt;margin-top:201.3pt;width:37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IRaTT80AgAAdAQAAA4AAAAAAAAAAAAA&#10;AAAALgIAAGRycy9lMm9Eb2MueG1sUEsBAi0AFAAGAAgAAAAhAHmmBwXgAAAACwEAAA8AAAAAAAAA&#10;AAAAAAAAjgQAAGRycy9kb3ducmV2LnhtbFBLBQYAAAAABAAEAPMAAACbBQAAAAA=&#10;" stroked="f">
                <v:textbox style="mso-fit-shape-to-text:t" inset="0,0,0,0">
                  <w:txbxContent>
                    <w:p w14:paraId="189953C9" w14:textId="77777777" w:rsidR="00727E5A" w:rsidRPr="00ED46C2" w:rsidRDefault="00727E5A" w:rsidP="00D73251">
                      <w:pPr>
                        <w:pStyle w:val="Caption"/>
                        <w:rPr>
                          <w:noProof/>
                        </w:rPr>
                      </w:pPr>
                    </w:p>
                  </w:txbxContent>
                </v:textbox>
                <w10:wrap type="topAndBottom"/>
              </v:shape>
            </w:pict>
          </mc:Fallback>
        </mc:AlternateContent>
      </w:r>
      <w:r w:rsidR="00D73251">
        <w:rPr>
          <w:noProof/>
          <w:lang w:eastAsia="pl-PL"/>
        </w:rPr>
        <mc:AlternateContent>
          <mc:Choice Requires="wps">
            <w:drawing>
              <wp:anchor distT="0" distB="0" distL="114300" distR="114300" simplePos="0" relativeHeight="251698176" behindDoc="0" locked="0" layoutInCell="1" allowOverlap="1" wp14:anchorId="6551B2C6" wp14:editId="0A444D4B">
                <wp:simplePos x="0" y="0"/>
                <wp:positionH relativeFrom="column">
                  <wp:posOffset>801370</wp:posOffset>
                </wp:positionH>
                <wp:positionV relativeFrom="paragraph">
                  <wp:posOffset>2556510</wp:posOffset>
                </wp:positionV>
                <wp:extent cx="4702175"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45BF8095" w14:textId="77777777" w:rsidR="00727E5A" w:rsidRPr="00E42A7E" w:rsidRDefault="00727E5A" w:rsidP="00D73251">
                            <w:pPr>
                              <w:pStyle w:val="Caption"/>
                              <w:jc w:val="center"/>
                              <w:rPr>
                                <w:noProof/>
                              </w:rPr>
                            </w:pPr>
                            <w:r>
                              <w:t xml:space="preserve">Rys. </w:t>
                            </w:r>
                            <w:fldSimple w:instr=" SEQ Rys. \* ARABIC ">
                              <w:r>
                                <w:rPr>
                                  <w:noProof/>
                                </w:rPr>
                                <w:t>7</w:t>
                              </w:r>
                            </w:fldSimple>
                            <w:r>
                              <w:t xml:space="preserve"> Porównanie technik pipelining oraz multiplexing </w:t>
                            </w:r>
                            <w:sdt>
                              <w:sdtPr>
                                <w:id w:val="-789979396"/>
                                <w:citation/>
                              </w:sdtPr>
                              <w:sdtContent>
                                <w:r>
                                  <w:fldChar w:fldCharType="begin"/>
                                </w:r>
                                <w:r>
                                  <w:instrText xml:space="preserve"> CITATION Kem \l 1045 </w:instrText>
                                </w:r>
                                <w:r>
                                  <w:fldChar w:fldCharType="separate"/>
                                </w:r>
                                <w:r w:rsidRPr="009C58E4">
                                  <w:rPr>
                                    <w:noProof/>
                                  </w:rPr>
                                  <w:t>[7]</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51B2C6" id="Text Box 21" o:spid="_x0000_s1028" type="#_x0000_t202" style="position:absolute;left:0;text-align:left;margin-left:63.1pt;margin-top:201.3pt;width:370.25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BmLwdQ0AgAAdAQAAA4AAAAAAAAAAAAA&#10;AAAALgIAAGRycy9lMm9Eb2MueG1sUEsBAi0AFAAGAAgAAAAhAHmmBwXgAAAACwEAAA8AAAAAAAAA&#10;AAAAAAAAjgQAAGRycy9kb3ducmV2LnhtbFBLBQYAAAAABAAEAPMAAACbBQAAAAA=&#10;" stroked="f">
                <v:textbox style="mso-fit-shape-to-text:t" inset="0,0,0,0">
                  <w:txbxContent>
                    <w:p w14:paraId="45BF8095" w14:textId="77777777" w:rsidR="00727E5A" w:rsidRPr="00E42A7E" w:rsidRDefault="00727E5A" w:rsidP="00D73251">
                      <w:pPr>
                        <w:pStyle w:val="Caption"/>
                        <w:jc w:val="center"/>
                        <w:rPr>
                          <w:noProof/>
                        </w:rPr>
                      </w:pPr>
                      <w:r>
                        <w:t xml:space="preserve">Rys. </w:t>
                      </w:r>
                      <w:fldSimple w:instr=" SEQ Rys. \* ARABIC ">
                        <w:r>
                          <w:rPr>
                            <w:noProof/>
                          </w:rPr>
                          <w:t>7</w:t>
                        </w:r>
                      </w:fldSimple>
                      <w:r>
                        <w:t xml:space="preserve"> Porównanie technik pipelining oraz multiplexing </w:t>
                      </w:r>
                      <w:sdt>
                        <w:sdtPr>
                          <w:id w:val="-789979396"/>
                          <w:citation/>
                        </w:sdtPr>
                        <w:sdtContent>
                          <w:r>
                            <w:fldChar w:fldCharType="begin"/>
                          </w:r>
                          <w:r>
                            <w:instrText xml:space="preserve"> CITATION Kem \l 1045 </w:instrText>
                          </w:r>
                          <w:r>
                            <w:fldChar w:fldCharType="separate"/>
                          </w:r>
                          <w:r w:rsidRPr="009C58E4">
                            <w:rPr>
                              <w:noProof/>
                            </w:rPr>
                            <w:t>[7]</w:t>
                          </w:r>
                          <w:r>
                            <w:fldChar w:fldCharType="end"/>
                          </w:r>
                        </w:sdtContent>
                      </w:sdt>
                    </w:p>
                  </w:txbxContent>
                </v:textbox>
                <w10:wrap type="topAndBottom"/>
              </v:shape>
            </w:pict>
          </mc:Fallback>
        </mc:AlternateContent>
      </w:r>
      <w:r>
        <w:rPr>
          <w:noProof/>
          <w:lang w:eastAsia="pl-PL"/>
        </w:rPr>
        <w:drawing>
          <wp:anchor distT="0" distB="0" distL="114300" distR="114300" simplePos="0" relativeHeight="251660288" behindDoc="0" locked="0" layoutInCell="1" allowOverlap="1" wp14:anchorId="7955F748" wp14:editId="71FC7878">
            <wp:simplePos x="0" y="0"/>
            <wp:positionH relativeFrom="column">
              <wp:posOffset>801646</wp:posOffset>
            </wp:positionH>
            <wp:positionV relativeFrom="paragraph">
              <wp:posOffset>0</wp:posOffset>
            </wp:positionV>
            <wp:extent cx="4702263" cy="2499390"/>
            <wp:effectExtent l="0" t="0" r="3175" b="0"/>
            <wp:wrapTopAndBottom/>
            <wp:docPr id="11" name="Picture 11" descr="https://d2g96trz8c1n74.cloudfront.net/files/solutions/loadmaster-http/2/loadmasterhttp2multiplex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d2g96trz8c1n74.cloudfront.net/files/solutions/loadmaster-http/2/loadmasterhttp2multiplexi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02263" cy="2499390"/>
                    </a:xfrm>
                    <a:prstGeom prst="rect">
                      <a:avLst/>
                    </a:prstGeom>
                    <a:noFill/>
                    <a:ln>
                      <a:noFill/>
                    </a:ln>
                  </pic:spPr>
                </pic:pic>
              </a:graphicData>
            </a:graphic>
          </wp:anchor>
        </w:drawing>
      </w:r>
    </w:p>
    <w:p w14:paraId="22BBBFB6" w14:textId="77777777" w:rsidR="00A1364E" w:rsidRDefault="00A1364E" w:rsidP="00F71E25">
      <w:pPr>
        <w:ind w:left="1410"/>
      </w:pPr>
      <w:r>
        <w:rPr>
          <w:b/>
          <w:u w:val="single"/>
        </w:rPr>
        <w:lastRenderedPageBreak/>
        <w:t>Metody HTTP</w:t>
      </w:r>
    </w:p>
    <w:p w14:paraId="17B65EC5" w14:textId="77777777" w:rsidR="00A1364E" w:rsidRDefault="00C21524" w:rsidP="00427620">
      <w:pPr>
        <w:ind w:left="1410"/>
        <w:jc w:val="both"/>
      </w:pPr>
      <w:r>
        <w:t>HTTP definiuje metody, aby oznaczyć co dana akcja będzie robić w odniesieniu do danego zasobu. Utrzymywanie poprawnej konwencji ułatwia zrozumienie komunikacji podczas analizy wiadomości HTTP.</w:t>
      </w:r>
    </w:p>
    <w:p w14:paraId="4A5E6124" w14:textId="77777777" w:rsidR="00C21524" w:rsidRDefault="00C21524" w:rsidP="00427620">
      <w:pPr>
        <w:pStyle w:val="ListParagraph"/>
        <w:numPr>
          <w:ilvl w:val="0"/>
          <w:numId w:val="18"/>
        </w:numPr>
        <w:jc w:val="both"/>
      </w:pPr>
      <w:r>
        <w:t>GET – pobieranie zasobu określonego przez URI</w:t>
      </w:r>
    </w:p>
    <w:p w14:paraId="21C1770D" w14:textId="77777777" w:rsidR="00C21524" w:rsidRDefault="00C21524" w:rsidP="00427620">
      <w:pPr>
        <w:pStyle w:val="ListParagraph"/>
        <w:numPr>
          <w:ilvl w:val="0"/>
          <w:numId w:val="18"/>
        </w:numPr>
        <w:jc w:val="both"/>
      </w:pPr>
      <w:r>
        <w:t>HEAD – pobieranie informacji</w:t>
      </w:r>
      <w:r w:rsidR="00D04272">
        <w:t xml:space="preserve"> o zasobie określonym przez URI</w:t>
      </w:r>
    </w:p>
    <w:p w14:paraId="1600E074" w14:textId="77777777" w:rsidR="001B7A7C" w:rsidRDefault="001B7A7C" w:rsidP="00427620">
      <w:pPr>
        <w:pStyle w:val="ListParagraph"/>
        <w:numPr>
          <w:ilvl w:val="0"/>
          <w:numId w:val="18"/>
        </w:numPr>
        <w:jc w:val="both"/>
      </w:pPr>
      <w:r>
        <w:t>PUT – tworzenie nowego zasobu lub jego aktualizacja</w:t>
      </w:r>
      <w:r w:rsidR="00CB6D87">
        <w:t xml:space="preserve"> </w:t>
      </w:r>
    </w:p>
    <w:p w14:paraId="3AAF747E" w14:textId="77777777" w:rsidR="001B7A7C" w:rsidRDefault="001B7A7C" w:rsidP="00427620">
      <w:pPr>
        <w:pStyle w:val="ListParagraph"/>
        <w:numPr>
          <w:ilvl w:val="0"/>
          <w:numId w:val="18"/>
        </w:numPr>
        <w:jc w:val="both"/>
      </w:pPr>
      <w:r>
        <w:t xml:space="preserve">POST </w:t>
      </w:r>
      <w:r w:rsidR="00CB6D87">
        <w:t>–</w:t>
      </w:r>
      <w:r>
        <w:t xml:space="preserve"> </w:t>
      </w:r>
      <w:r w:rsidR="00CB6D87">
        <w:t>wysłanie żądania i zawartości stworzenia nowego zasobu</w:t>
      </w:r>
    </w:p>
    <w:p w14:paraId="7814E202" w14:textId="77777777" w:rsidR="00CB6D87" w:rsidRDefault="00CB6D87" w:rsidP="00427620">
      <w:pPr>
        <w:pStyle w:val="ListParagraph"/>
        <w:numPr>
          <w:ilvl w:val="0"/>
          <w:numId w:val="18"/>
        </w:numPr>
        <w:jc w:val="both"/>
      </w:pPr>
      <w:r>
        <w:t>DELETE – usunięcie zasobu określonego przez URL</w:t>
      </w:r>
    </w:p>
    <w:p w14:paraId="542F5791" w14:textId="77777777" w:rsidR="00CB6D87" w:rsidRDefault="00CB6D87" w:rsidP="00427620">
      <w:pPr>
        <w:pStyle w:val="ListParagraph"/>
        <w:numPr>
          <w:ilvl w:val="0"/>
          <w:numId w:val="18"/>
        </w:numPr>
        <w:jc w:val="both"/>
      </w:pPr>
      <w:r>
        <w:t>OPTIONS – zwraca metody HTTP, które serwer oferuje dla określonego URL</w:t>
      </w:r>
    </w:p>
    <w:p w14:paraId="373F44CC" w14:textId="77777777" w:rsidR="00CB6D87" w:rsidRDefault="00CB6D87" w:rsidP="00427620">
      <w:pPr>
        <w:pStyle w:val="ListParagraph"/>
        <w:numPr>
          <w:ilvl w:val="0"/>
          <w:numId w:val="18"/>
        </w:numPr>
        <w:jc w:val="both"/>
      </w:pPr>
      <w:r>
        <w:t>TRACE – analiza kanału komunikacji</w:t>
      </w:r>
    </w:p>
    <w:p w14:paraId="113F07E6" w14:textId="77777777" w:rsidR="00CB6D87" w:rsidRDefault="00CB6D87" w:rsidP="00427620">
      <w:pPr>
        <w:pStyle w:val="ListParagraph"/>
        <w:numPr>
          <w:ilvl w:val="0"/>
          <w:numId w:val="18"/>
        </w:numPr>
        <w:jc w:val="both"/>
      </w:pPr>
      <w:r>
        <w:t>CONNECT – rozpoczyna dwustronną komunikację z określonym zasobem. Może być użyte do tunelowania</w:t>
      </w:r>
    </w:p>
    <w:p w14:paraId="3A1EC877" w14:textId="77777777" w:rsidR="00CB6D87" w:rsidRPr="00A1364E" w:rsidRDefault="00CB6D87" w:rsidP="00427620">
      <w:pPr>
        <w:pStyle w:val="ListParagraph"/>
        <w:numPr>
          <w:ilvl w:val="0"/>
          <w:numId w:val="18"/>
        </w:numPr>
        <w:jc w:val="both"/>
      </w:pPr>
      <w:r>
        <w:t>PATCH – aktualizacja części danych</w:t>
      </w:r>
    </w:p>
    <w:p w14:paraId="49FD42C3" w14:textId="77777777" w:rsidR="00D65860" w:rsidRDefault="00D65860" w:rsidP="00D65860">
      <w:pPr>
        <w:ind w:left="1416"/>
      </w:pPr>
    </w:p>
    <w:p w14:paraId="13F72243" w14:textId="77777777" w:rsidR="00CB49FC" w:rsidRDefault="00CB49FC" w:rsidP="00427620">
      <w:pPr>
        <w:ind w:left="1416"/>
        <w:jc w:val="both"/>
      </w:pPr>
      <w:r>
        <w:rPr>
          <w:b/>
          <w:u w:val="single"/>
        </w:rPr>
        <w:t>Wiadomości HTTP</w:t>
      </w:r>
    </w:p>
    <w:p w14:paraId="0AEA1BA4" w14:textId="77777777" w:rsidR="00427620" w:rsidRDefault="00F57A74" w:rsidP="00427620">
      <w:pPr>
        <w:ind w:left="1416"/>
        <w:jc w:val="both"/>
      </w:pPr>
      <w:r>
        <w:t xml:space="preserve">Wiadomości dla wersji HTTP/1.1 i wcześniejszych są czytelne dla człowieka. </w:t>
      </w:r>
      <w:r w:rsidR="00FC23C3">
        <w:t>W wersji HT</w:t>
      </w:r>
      <w:r w:rsidR="00AB179D">
        <w:t xml:space="preserve">TP/2, wiadomości </w:t>
      </w:r>
      <w:r w:rsidR="00487B1D">
        <w:t>opakowane są</w:t>
      </w:r>
      <w:r w:rsidR="00AB179D">
        <w:t xml:space="preserve"> w strukturę binarną, ze względów optymalizacyjnych takich jak kompresja i multiplexing.</w:t>
      </w:r>
      <w:r w:rsidR="00487B1D">
        <w:t xml:space="preserve"> Jednakże nawet jeśli wiadomość jest w formacie HTTP/2, to po stronie klienta następuje</w:t>
      </w:r>
      <w:r w:rsidR="006051A4">
        <w:t xml:space="preserve"> rekonstrukcja</w:t>
      </w:r>
      <w:r w:rsidR="00487B1D">
        <w:t xml:space="preserve"> do formatu HTTP/1.1.</w:t>
      </w:r>
    </w:p>
    <w:p w14:paraId="52331800" w14:textId="77777777" w:rsidR="005E5FDE" w:rsidRDefault="006051A4" w:rsidP="00427620">
      <w:pPr>
        <w:ind w:left="1416"/>
      </w:pPr>
      <w:r>
        <w:t xml:space="preserve">Są dwa typy wiadomości </w:t>
      </w:r>
      <w:r>
        <w:rPr>
          <w:i/>
        </w:rPr>
        <w:t xml:space="preserve">request </w:t>
      </w:r>
      <w:r>
        <w:t>(żądanie)</w:t>
      </w:r>
      <w:r>
        <w:rPr>
          <w:i/>
        </w:rPr>
        <w:t xml:space="preserve"> </w:t>
      </w:r>
      <w:r>
        <w:t xml:space="preserve">oraz </w:t>
      </w:r>
      <w:r>
        <w:rPr>
          <w:i/>
        </w:rPr>
        <w:t xml:space="preserve">response </w:t>
      </w:r>
      <w:r>
        <w:t>(odpowiedź).</w:t>
      </w:r>
    </w:p>
    <w:p w14:paraId="0D2CA566" w14:textId="77777777" w:rsidR="001666AC" w:rsidRDefault="00955987" w:rsidP="009E66F0">
      <w:pPr>
        <w:keepNext/>
        <w:ind w:left="708"/>
      </w:pPr>
      <w:r>
        <w:rPr>
          <w:b/>
          <w:u w:val="single"/>
        </w:rPr>
        <w:t>Request</w:t>
      </w:r>
      <w:r>
        <w:rPr>
          <w:b/>
          <w:u w:val="single"/>
        </w:rPr>
        <w:br/>
      </w:r>
      <w:r>
        <w:rPr>
          <w:b/>
          <w:u w:val="single"/>
        </w:rPr>
        <w:br/>
      </w:r>
      <w:r>
        <w:rPr>
          <w:noProof/>
          <w:lang w:eastAsia="pl-PL"/>
        </w:rPr>
        <w:drawing>
          <wp:inline distT="0" distB="0" distL="0" distR="0" wp14:anchorId="7DA68269" wp14:editId="77E5E8DB">
            <wp:extent cx="4962205" cy="2409246"/>
            <wp:effectExtent l="0" t="0" r="0" b="0"/>
            <wp:docPr id="13" name="Picture 13" descr="A basic HTTP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basic HTTP reques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76221" cy="2416051"/>
                    </a:xfrm>
                    <a:prstGeom prst="rect">
                      <a:avLst/>
                    </a:prstGeom>
                    <a:noFill/>
                    <a:ln>
                      <a:noFill/>
                    </a:ln>
                  </pic:spPr>
                </pic:pic>
              </a:graphicData>
            </a:graphic>
          </wp:inline>
        </w:drawing>
      </w:r>
    </w:p>
    <w:p w14:paraId="04D1F507" w14:textId="77777777" w:rsidR="00955987" w:rsidRDefault="001666AC" w:rsidP="001666AC">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8</w:t>
      </w:r>
      <w:r w:rsidR="006F708A">
        <w:rPr>
          <w:noProof/>
        </w:rPr>
        <w:fldChar w:fldCharType="end"/>
      </w:r>
      <w:r>
        <w:t xml:space="preserve"> Budowa wiadomości odpytującej - żądania </w:t>
      </w:r>
      <w:sdt>
        <w:sdtPr>
          <w:id w:val="15688239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05B1BF26" w14:textId="77777777" w:rsidR="00955987" w:rsidRDefault="00955987" w:rsidP="001666AC">
      <w:pPr>
        <w:pStyle w:val="Caption"/>
      </w:pPr>
    </w:p>
    <w:p w14:paraId="0EFED1BA" w14:textId="77777777" w:rsidR="00955987" w:rsidRDefault="00955987" w:rsidP="009E66F0">
      <w:pPr>
        <w:pStyle w:val="ListParagraph"/>
        <w:numPr>
          <w:ilvl w:val="0"/>
          <w:numId w:val="19"/>
        </w:numPr>
        <w:jc w:val="both"/>
      </w:pPr>
      <w:r>
        <w:rPr>
          <w:b/>
        </w:rPr>
        <w:t>Method</w:t>
      </w:r>
      <w:r>
        <w:t xml:space="preserve"> – metoda określająca akcje wykonaną na zasobie określonym przez URL</w:t>
      </w:r>
    </w:p>
    <w:p w14:paraId="60C07388" w14:textId="77777777" w:rsidR="00955987" w:rsidRDefault="00955987" w:rsidP="00427620">
      <w:pPr>
        <w:pStyle w:val="ListParagraph"/>
        <w:numPr>
          <w:ilvl w:val="0"/>
          <w:numId w:val="19"/>
        </w:numPr>
        <w:jc w:val="both"/>
      </w:pPr>
      <w:r>
        <w:rPr>
          <w:b/>
        </w:rPr>
        <w:t xml:space="preserve">Path </w:t>
      </w:r>
      <w:r>
        <w:t>– ścieżka do danego zasobu, na którym wykonywana jest operacja</w:t>
      </w:r>
    </w:p>
    <w:p w14:paraId="521D13A1" w14:textId="77777777" w:rsidR="00955987" w:rsidRDefault="00955987" w:rsidP="00955987">
      <w:pPr>
        <w:pStyle w:val="ListParagraph"/>
        <w:numPr>
          <w:ilvl w:val="0"/>
          <w:numId w:val="19"/>
        </w:numPr>
        <w:rPr>
          <w:lang w:val="en-US"/>
        </w:rPr>
      </w:pPr>
      <w:r w:rsidRPr="004D1F2C">
        <w:rPr>
          <w:b/>
          <w:lang w:val="en-US"/>
        </w:rPr>
        <w:t xml:space="preserve">Version of the protocol </w:t>
      </w:r>
      <w:r w:rsidRPr="004D1F2C">
        <w:rPr>
          <w:lang w:val="en-US"/>
        </w:rPr>
        <w:t>– wersja protokołu HTTP</w:t>
      </w:r>
    </w:p>
    <w:p w14:paraId="4086DE8E" w14:textId="77777777" w:rsidR="00955987" w:rsidRPr="004D1F2C" w:rsidRDefault="00955987" w:rsidP="00955987">
      <w:pPr>
        <w:pStyle w:val="ListParagraph"/>
        <w:numPr>
          <w:ilvl w:val="0"/>
          <w:numId w:val="19"/>
        </w:numPr>
      </w:pPr>
      <w:r w:rsidRPr="004D1F2C">
        <w:rPr>
          <w:b/>
        </w:rPr>
        <w:lastRenderedPageBreak/>
        <w:t xml:space="preserve">Headers </w:t>
      </w:r>
      <w:r w:rsidRPr="004D1F2C">
        <w:t xml:space="preserve">(opcjonalnie) – znajdują się tu dodatkowe informacje dla </w:t>
      </w:r>
      <w:r>
        <w:t>odbiorcy</w:t>
      </w:r>
    </w:p>
    <w:p w14:paraId="1114C9FA" w14:textId="77777777" w:rsidR="00955987" w:rsidRPr="004D1F2C" w:rsidRDefault="00955987" w:rsidP="00955987">
      <w:pPr>
        <w:pStyle w:val="ListParagraph"/>
        <w:numPr>
          <w:ilvl w:val="0"/>
          <w:numId w:val="19"/>
        </w:numPr>
      </w:pPr>
      <w:r>
        <w:rPr>
          <w:b/>
        </w:rPr>
        <w:t xml:space="preserve">Body </w:t>
      </w:r>
      <w:r>
        <w:t>(opcjonalnie)</w:t>
      </w:r>
      <w:r>
        <w:rPr>
          <w:b/>
        </w:rPr>
        <w:t xml:space="preserve"> </w:t>
      </w:r>
      <w:r>
        <w:t>– wykorzystywane w metodach takich jak PUT/POST, zawiera dane zasobu którymi chcemy nadpisać/zaktualizować istniejący, lub stworzyć nowy.</w:t>
      </w:r>
    </w:p>
    <w:p w14:paraId="65952DDF" w14:textId="77777777" w:rsidR="00955987" w:rsidRPr="004D1F2C" w:rsidRDefault="00955987" w:rsidP="00955987">
      <w:pPr>
        <w:keepNext/>
        <w:rPr>
          <w:b/>
          <w:u w:val="single"/>
        </w:rPr>
      </w:pPr>
    </w:p>
    <w:p w14:paraId="270DAABE" w14:textId="77777777" w:rsidR="00203DA1" w:rsidRDefault="00955987" w:rsidP="005C7E55">
      <w:pPr>
        <w:keepNext/>
      </w:pPr>
      <w:r>
        <w:rPr>
          <w:b/>
          <w:u w:val="single"/>
        </w:rPr>
        <w:t>Response</w:t>
      </w:r>
      <w:r>
        <w:rPr>
          <w:b/>
          <w:u w:val="single"/>
        </w:rPr>
        <w:br/>
      </w:r>
      <w:r>
        <w:rPr>
          <w:b/>
          <w:u w:val="single"/>
        </w:rPr>
        <w:br/>
      </w:r>
      <w:r>
        <w:rPr>
          <w:noProof/>
          <w:lang w:eastAsia="pl-PL"/>
        </w:rPr>
        <w:drawing>
          <wp:inline distT="0" distB="0" distL="0" distR="0" wp14:anchorId="4A231D5B" wp14:editId="402A1961">
            <wp:extent cx="4778282" cy="3115339"/>
            <wp:effectExtent l="0" t="0" r="3810" b="0"/>
            <wp:docPr id="15" name="Picture 15" descr="https://mdn.mozillademos.org/files/13691/HTTP_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mdn.mozillademos.org/files/13691/HTTP_Respons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01853" cy="3130707"/>
                    </a:xfrm>
                    <a:prstGeom prst="rect">
                      <a:avLst/>
                    </a:prstGeom>
                    <a:noFill/>
                    <a:ln>
                      <a:noFill/>
                    </a:ln>
                  </pic:spPr>
                </pic:pic>
              </a:graphicData>
            </a:graphic>
          </wp:inline>
        </w:drawing>
      </w:r>
    </w:p>
    <w:p w14:paraId="525BEF9F" w14:textId="77777777" w:rsidR="00955987" w:rsidRDefault="00203DA1" w:rsidP="00203DA1">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9</w:t>
      </w:r>
      <w:r w:rsidR="006F708A">
        <w:rPr>
          <w:noProof/>
        </w:rPr>
        <w:fldChar w:fldCharType="end"/>
      </w:r>
      <w:r>
        <w:t xml:space="preserve"> Budowa wiadomości zwrotnej – odpowiedzi </w:t>
      </w:r>
      <w:sdt>
        <w:sdtPr>
          <w:id w:val="178483818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2C04943C" w14:textId="77777777" w:rsidR="00955987" w:rsidRDefault="00955987" w:rsidP="00203DA1">
      <w:pPr>
        <w:pStyle w:val="Caption"/>
        <w:rPr>
          <w:b/>
          <w:u w:val="single"/>
        </w:rPr>
      </w:pPr>
    </w:p>
    <w:p w14:paraId="46B783BC" w14:textId="77777777" w:rsidR="00955987" w:rsidRPr="008D384C" w:rsidRDefault="00955987" w:rsidP="00955987">
      <w:pPr>
        <w:pStyle w:val="ListParagraph"/>
        <w:numPr>
          <w:ilvl w:val="0"/>
          <w:numId w:val="20"/>
        </w:numPr>
        <w:rPr>
          <w:b/>
          <w:u w:val="single"/>
          <w:lang w:val="en-US"/>
        </w:rPr>
      </w:pPr>
      <w:r w:rsidRPr="008C1BC9">
        <w:rPr>
          <w:b/>
          <w:lang w:val="en-US"/>
        </w:rPr>
        <w:t xml:space="preserve">Version of the protocol – </w:t>
      </w:r>
      <w:r w:rsidRPr="008C1BC9">
        <w:rPr>
          <w:lang w:val="en-US"/>
        </w:rPr>
        <w:t xml:space="preserve">wersja </w:t>
      </w:r>
      <w:r>
        <w:rPr>
          <w:lang w:val="en-US"/>
        </w:rPr>
        <w:t>protokołu HTTP</w:t>
      </w:r>
    </w:p>
    <w:p w14:paraId="09459725" w14:textId="77777777" w:rsidR="00955987" w:rsidRPr="008D384C" w:rsidRDefault="00955987" w:rsidP="00955987">
      <w:pPr>
        <w:pStyle w:val="ListParagraph"/>
        <w:numPr>
          <w:ilvl w:val="0"/>
          <w:numId w:val="20"/>
        </w:numPr>
        <w:rPr>
          <w:b/>
          <w:u w:val="single"/>
        </w:rPr>
      </w:pPr>
      <w:r w:rsidRPr="008D384C">
        <w:rPr>
          <w:b/>
        </w:rPr>
        <w:t>Status code –</w:t>
      </w:r>
      <w:r w:rsidRPr="008D384C">
        <w:t xml:space="preserve"> mówi o tym czy request był poprawny, jeśli nie, informuje również dlaczego</w:t>
      </w:r>
    </w:p>
    <w:p w14:paraId="4DC423BB" w14:textId="77777777" w:rsidR="00955987" w:rsidRPr="008D384C" w:rsidRDefault="00955987" w:rsidP="00955987">
      <w:pPr>
        <w:pStyle w:val="ListParagraph"/>
        <w:numPr>
          <w:ilvl w:val="0"/>
          <w:numId w:val="20"/>
        </w:numPr>
        <w:rPr>
          <w:b/>
          <w:u w:val="single"/>
        </w:rPr>
      </w:pPr>
      <w:r>
        <w:rPr>
          <w:b/>
        </w:rPr>
        <w:t>Status message –</w:t>
      </w:r>
      <w:r>
        <w:t xml:space="preserve"> krótki opis </w:t>
      </w:r>
      <w:r>
        <w:rPr>
          <w:b/>
        </w:rPr>
        <w:t>Status code</w:t>
      </w:r>
    </w:p>
    <w:p w14:paraId="789BAD19" w14:textId="77777777" w:rsidR="00955987" w:rsidRPr="008D384C" w:rsidRDefault="00955987" w:rsidP="00427620">
      <w:pPr>
        <w:pStyle w:val="ListParagraph"/>
        <w:numPr>
          <w:ilvl w:val="0"/>
          <w:numId w:val="20"/>
        </w:numPr>
        <w:jc w:val="both"/>
        <w:rPr>
          <w:b/>
          <w:u w:val="single"/>
        </w:rPr>
      </w:pPr>
      <w:r>
        <w:rPr>
          <w:b/>
        </w:rPr>
        <w:t xml:space="preserve">Headers </w:t>
      </w:r>
      <w:r w:rsidRPr="004D1F2C">
        <w:t xml:space="preserve">(opcjonalnie) – znajdują się tu dodatkowe informacje dla </w:t>
      </w:r>
      <w:r>
        <w:t>odbiorcy</w:t>
      </w:r>
    </w:p>
    <w:p w14:paraId="074C9511" w14:textId="77777777" w:rsidR="00955987" w:rsidRDefault="00955987" w:rsidP="00955987">
      <w:pPr>
        <w:pStyle w:val="ListParagraph"/>
        <w:numPr>
          <w:ilvl w:val="0"/>
          <w:numId w:val="20"/>
        </w:numPr>
      </w:pPr>
      <w:r w:rsidRPr="00800A61">
        <w:rPr>
          <w:b/>
        </w:rPr>
        <w:t xml:space="preserve">Body </w:t>
      </w:r>
      <w:r>
        <w:t>(opcjonalnie) – zawiera pobierany przez klienta zasób</w:t>
      </w:r>
    </w:p>
    <w:p w14:paraId="1FFF5FC1" w14:textId="77777777" w:rsidR="00955987" w:rsidRDefault="00955987" w:rsidP="00955987">
      <w:pPr>
        <w:pStyle w:val="ListParagraph"/>
        <w:ind w:left="2136"/>
      </w:pPr>
    </w:p>
    <w:p w14:paraId="12101CF8" w14:textId="77777777" w:rsidR="00A55942" w:rsidRDefault="00A55942" w:rsidP="00955987">
      <w:pPr>
        <w:pStyle w:val="ListParagraph"/>
        <w:ind w:left="2136"/>
      </w:pPr>
    </w:p>
    <w:p w14:paraId="0F3422D3" w14:textId="77777777" w:rsidR="00A55942" w:rsidRDefault="00A55942" w:rsidP="00955987">
      <w:pPr>
        <w:pStyle w:val="ListParagraph"/>
        <w:ind w:left="2136"/>
      </w:pPr>
    </w:p>
    <w:p w14:paraId="5E28AC20" w14:textId="77777777" w:rsidR="00A55942" w:rsidRDefault="00A55942" w:rsidP="00955987">
      <w:pPr>
        <w:pStyle w:val="ListParagraph"/>
        <w:ind w:left="2136"/>
      </w:pPr>
    </w:p>
    <w:p w14:paraId="59603FA9" w14:textId="77777777" w:rsidR="00A55942" w:rsidRDefault="00A55942" w:rsidP="00955987">
      <w:pPr>
        <w:pStyle w:val="ListParagraph"/>
        <w:ind w:left="2136"/>
      </w:pPr>
    </w:p>
    <w:p w14:paraId="5C770FC8" w14:textId="77777777" w:rsidR="00A55942" w:rsidRDefault="00A55942" w:rsidP="00955987">
      <w:pPr>
        <w:pStyle w:val="ListParagraph"/>
        <w:ind w:left="2136"/>
      </w:pPr>
    </w:p>
    <w:p w14:paraId="5EA5603E" w14:textId="77777777" w:rsidR="00A55942" w:rsidRDefault="00A55942" w:rsidP="00955987">
      <w:pPr>
        <w:pStyle w:val="ListParagraph"/>
        <w:ind w:left="2136"/>
      </w:pPr>
    </w:p>
    <w:p w14:paraId="096A1CA5" w14:textId="77777777" w:rsidR="00A55942" w:rsidRDefault="00A55942" w:rsidP="00955987">
      <w:pPr>
        <w:pStyle w:val="ListParagraph"/>
        <w:ind w:left="2136"/>
      </w:pPr>
    </w:p>
    <w:p w14:paraId="46D98B8E" w14:textId="77777777" w:rsidR="00A55942" w:rsidRDefault="00A55942" w:rsidP="00955987">
      <w:pPr>
        <w:pStyle w:val="ListParagraph"/>
        <w:ind w:left="2136"/>
      </w:pPr>
    </w:p>
    <w:p w14:paraId="22CBA778" w14:textId="77777777" w:rsidR="00A55942" w:rsidRDefault="00A55942" w:rsidP="00955987">
      <w:pPr>
        <w:pStyle w:val="ListParagraph"/>
        <w:ind w:left="2136"/>
      </w:pPr>
    </w:p>
    <w:p w14:paraId="79E47B1C" w14:textId="77777777" w:rsidR="00A55942" w:rsidRDefault="00A55942" w:rsidP="00955987">
      <w:pPr>
        <w:pStyle w:val="ListParagraph"/>
        <w:ind w:left="2136"/>
      </w:pPr>
    </w:p>
    <w:p w14:paraId="6D9A219C" w14:textId="77777777" w:rsidR="00A55942" w:rsidRDefault="00A55942" w:rsidP="00955987">
      <w:pPr>
        <w:pStyle w:val="ListParagraph"/>
        <w:ind w:left="2136"/>
      </w:pPr>
    </w:p>
    <w:p w14:paraId="230939E5" w14:textId="77777777" w:rsidR="00955987" w:rsidRPr="00DF03AE" w:rsidRDefault="00955987" w:rsidP="005C7E55">
      <w:pPr>
        <w:ind w:left="720"/>
        <w:jc w:val="both"/>
      </w:pPr>
      <w:r>
        <w:lastRenderedPageBreak/>
        <w:t xml:space="preserve">Istnieje wiele rodzajów </w:t>
      </w:r>
      <w:r>
        <w:rPr>
          <w:b/>
        </w:rPr>
        <w:t>Status codes / Status messages</w:t>
      </w:r>
      <w:r>
        <w:t>, które dobieramy w zależności od przeprowadzonej operacji i stanu zasobu.</w:t>
      </w:r>
    </w:p>
    <w:p w14:paraId="33FEC44F" w14:textId="77777777" w:rsidR="00DF03AE" w:rsidRPr="001C141C" w:rsidRDefault="00083F8F" w:rsidP="00955987">
      <w:r>
        <w:rPr>
          <w:noProof/>
          <w:lang w:eastAsia="pl-PL"/>
        </w:rPr>
        <mc:AlternateContent>
          <mc:Choice Requires="wps">
            <w:drawing>
              <wp:anchor distT="0" distB="0" distL="114300" distR="114300" simplePos="0" relativeHeight="251664384" behindDoc="0" locked="0" layoutInCell="1" allowOverlap="1" wp14:anchorId="2A1C789A" wp14:editId="214B8809">
                <wp:simplePos x="0" y="0"/>
                <wp:positionH relativeFrom="column">
                  <wp:posOffset>273050</wp:posOffset>
                </wp:positionH>
                <wp:positionV relativeFrom="paragraph">
                  <wp:posOffset>2849880</wp:posOffset>
                </wp:positionV>
                <wp:extent cx="5760720"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57FC962" w14:textId="77777777" w:rsidR="00727E5A" w:rsidRPr="00B518CF" w:rsidRDefault="00727E5A" w:rsidP="00873BB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1C789A" id="Text Box 18" o:spid="_x0000_s1029" type="#_x0000_t202" style="position:absolute;margin-left:21.5pt;margin-top:224.4pt;width:453.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" stroked="f">
                <v:textbox style="mso-fit-shape-to-text:t" inset="0,0,0,0">
                  <w:txbxContent>
                    <w:p w14:paraId="557FC962" w14:textId="77777777" w:rsidR="00727E5A" w:rsidRPr="00B518CF" w:rsidRDefault="00727E5A" w:rsidP="00873BB7">
                      <w:pPr>
                        <w:pStyle w:val="Caption"/>
                        <w:rPr>
                          <w:noProof/>
                        </w:rPr>
                      </w:pPr>
                    </w:p>
                  </w:txbxContent>
                </v:textbox>
                <w10:wrap type="topAndBottom"/>
              </v:shape>
            </w:pict>
          </mc:Fallback>
        </mc:AlternateContent>
      </w:r>
      <w:r w:rsidR="00873BB7">
        <w:rPr>
          <w:noProof/>
          <w:lang w:eastAsia="pl-PL"/>
        </w:rPr>
        <mc:AlternateContent>
          <mc:Choice Requires="wps">
            <w:drawing>
              <wp:anchor distT="0" distB="0" distL="114300" distR="114300" simplePos="0" relativeHeight="251700224" behindDoc="0" locked="0" layoutInCell="1" allowOverlap="1" wp14:anchorId="69AE7DCF" wp14:editId="661D6568">
                <wp:simplePos x="0" y="0"/>
                <wp:positionH relativeFrom="column">
                  <wp:posOffset>273050</wp:posOffset>
                </wp:positionH>
                <wp:positionV relativeFrom="paragraph">
                  <wp:posOffset>2849880</wp:posOffset>
                </wp:positionV>
                <wp:extent cx="576072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D41F349" w14:textId="77777777" w:rsidR="00727E5A" w:rsidRPr="00966223" w:rsidRDefault="00727E5A" w:rsidP="00873BB7">
                            <w:pPr>
                              <w:pStyle w:val="Caption"/>
                              <w:jc w:val="center"/>
                              <w:rPr>
                                <w:noProof/>
                              </w:rPr>
                            </w:pPr>
                            <w:r>
                              <w:t xml:space="preserve">Rys. </w:t>
                            </w:r>
                            <w:fldSimple w:instr=" SEQ Rys. \* ARABIC ">
                              <w:r>
                                <w:rPr>
                                  <w:noProof/>
                                </w:rPr>
                                <w:t>10</w:t>
                              </w:r>
                            </w:fldSimple>
                            <w:r>
                              <w:t xml:space="preserve"> Status codes razem z wiadomościam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AE7DCF" id="Text Box 22" o:spid="_x0000_s1030" type="#_x0000_t202" style="position:absolute;margin-left:21.5pt;margin-top:224.4pt;width:453.6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y73NAIAAHQEAAAOAAAAZHJzL2Uyb0RvYy54bWysVFFv2jAQfp+0/2D5fQTYSqu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" stroked="f">
                <v:textbox style="mso-fit-shape-to-text:t" inset="0,0,0,0">
                  <w:txbxContent>
                    <w:p w14:paraId="7D41F349" w14:textId="77777777" w:rsidR="00727E5A" w:rsidRPr="00966223" w:rsidRDefault="00727E5A" w:rsidP="00873BB7">
                      <w:pPr>
                        <w:pStyle w:val="Caption"/>
                        <w:jc w:val="center"/>
                        <w:rPr>
                          <w:noProof/>
                        </w:rPr>
                      </w:pPr>
                      <w:r>
                        <w:t xml:space="preserve">Rys. </w:t>
                      </w:r>
                      <w:fldSimple w:instr=" SEQ Rys. \* ARABIC ">
                        <w:r>
                          <w:rPr>
                            <w:noProof/>
                          </w:rPr>
                          <w:t>10</w:t>
                        </w:r>
                      </w:fldSimple>
                      <w:r>
                        <w:t xml:space="preserve"> Status codes razem z wiadomościami</w:t>
                      </w:r>
                    </w:p>
                  </w:txbxContent>
                </v:textbox>
                <w10:wrap type="topAndBottom"/>
              </v:shape>
            </w:pict>
          </mc:Fallback>
        </mc:AlternateContent>
      </w:r>
      <w:r w:rsidR="00955987">
        <w:rPr>
          <w:noProof/>
          <w:lang w:eastAsia="pl-PL"/>
        </w:rPr>
        <w:drawing>
          <wp:anchor distT="0" distB="0" distL="114300" distR="114300" simplePos="0" relativeHeight="251662336" behindDoc="0" locked="0" layoutInCell="1" allowOverlap="1" wp14:anchorId="10C8469D" wp14:editId="6E49A3DD">
            <wp:simplePos x="0" y="0"/>
            <wp:positionH relativeFrom="column">
              <wp:posOffset>273374</wp:posOffset>
            </wp:positionH>
            <wp:positionV relativeFrom="paragraph">
              <wp:posOffset>0</wp:posOffset>
            </wp:positionV>
            <wp:extent cx="5760720" cy="2793129"/>
            <wp:effectExtent l="0" t="0" r="0" b="7620"/>
            <wp:wrapTopAndBottom/>
            <wp:docPr id="16" name="Picture 16" descr="Image result for http status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http status cod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2793129"/>
                    </a:xfrm>
                    <a:prstGeom prst="rect">
                      <a:avLst/>
                    </a:prstGeom>
                    <a:noFill/>
                    <a:ln>
                      <a:noFill/>
                    </a:ln>
                  </pic:spPr>
                </pic:pic>
              </a:graphicData>
            </a:graphic>
          </wp:anchor>
        </w:drawing>
      </w:r>
    </w:p>
    <w:p w14:paraId="4FBDD46E" w14:textId="77777777" w:rsidR="00D65860" w:rsidRDefault="006E08EC" w:rsidP="00D65860">
      <w:pPr>
        <w:pStyle w:val="Heading3"/>
        <w:numPr>
          <w:ilvl w:val="2"/>
          <w:numId w:val="1"/>
        </w:numPr>
      </w:pPr>
      <w:bookmarkStart w:id="18" w:name="_Toc512550765"/>
      <w:r>
        <w:t>REST</w:t>
      </w:r>
      <w:bookmarkEnd w:id="18"/>
    </w:p>
    <w:p w14:paraId="408B4F9C" w14:textId="77777777" w:rsidR="009059FD" w:rsidRDefault="00456C72" w:rsidP="00427620">
      <w:pPr>
        <w:ind w:left="1416"/>
        <w:jc w:val="both"/>
      </w:pPr>
      <w:r>
        <w:t>Representational State Transfer</w:t>
      </w:r>
      <w:r w:rsidR="00FE27D3">
        <w:t xml:space="preserve"> – jest to styl architektury op</w:t>
      </w:r>
      <w:r w:rsidR="0046233B">
        <w:t>rogramowania. Określa on sposób</w:t>
      </w:r>
      <w:r w:rsidR="00FE27D3">
        <w:t xml:space="preserve"> </w:t>
      </w:r>
      <w:r w:rsidR="0046233B">
        <w:t>projektowania</w:t>
      </w:r>
      <w:r w:rsidR="00FE27D3">
        <w:t xml:space="preserve"> oprogramowania przy wykorzystaniu możliwości</w:t>
      </w:r>
      <w:r w:rsidR="00780586">
        <w:t>,</w:t>
      </w:r>
      <w:r w:rsidR="00FE27D3">
        <w:t xml:space="preserve"> jakie daje protokół </w:t>
      </w:r>
      <w:r w:rsidR="00FE27D3" w:rsidRPr="00C30B4F">
        <w:rPr>
          <w:b/>
        </w:rPr>
        <w:t>HTTP</w:t>
      </w:r>
      <w:r w:rsidR="00FE27D3">
        <w:t>.</w:t>
      </w:r>
      <w:r w:rsidR="00C30B4F">
        <w:t xml:space="preserve"> </w:t>
      </w:r>
      <w:r w:rsidR="0046233B">
        <w:t>Standard REST, ułatwia wzajemną komunikację systemom, które</w:t>
      </w:r>
      <w:r w:rsidR="005F4E3F">
        <w:t xml:space="preserve"> są na nim oparte. </w:t>
      </w:r>
      <w:r w:rsidR="0046233B">
        <w:t>„RESTful systems”</w:t>
      </w:r>
      <w:r w:rsidR="00A55C12">
        <w:t>, charakteryzują się między innymi</w:t>
      </w:r>
      <w:r w:rsidR="00E504C3">
        <w:t xml:space="preserve"> </w:t>
      </w:r>
      <w:r w:rsidR="00245D7F">
        <w:t>jednorodny</w:t>
      </w:r>
      <w:r w:rsidR="00A55C12">
        <w:t>m</w:t>
      </w:r>
      <w:r w:rsidR="00245D7F">
        <w:t xml:space="preserve"> interfejs</w:t>
      </w:r>
      <w:r w:rsidR="00A55C12">
        <w:t>em</w:t>
      </w:r>
      <w:r w:rsidR="00E504C3">
        <w:t>, bezstano</w:t>
      </w:r>
      <w:r w:rsidR="00A55C12">
        <w:t>wością, zasobami oraz</w:t>
      </w:r>
      <w:r w:rsidR="00245D7F">
        <w:t xml:space="preserve"> </w:t>
      </w:r>
      <w:r w:rsidR="00A55C12">
        <w:t>separacją klienta i serwera.</w:t>
      </w:r>
    </w:p>
    <w:p w14:paraId="3B79F0BC" w14:textId="77777777" w:rsidR="000F09CC" w:rsidRDefault="000F09CC" w:rsidP="00FE27D3">
      <w:pPr>
        <w:ind w:left="1416"/>
      </w:pPr>
    </w:p>
    <w:p w14:paraId="501526B3" w14:textId="77777777" w:rsidR="00427620" w:rsidRDefault="000F09CC" w:rsidP="00427620">
      <w:pPr>
        <w:ind w:left="1416"/>
        <w:jc w:val="both"/>
        <w:rPr>
          <w:b/>
          <w:u w:val="single"/>
        </w:rPr>
      </w:pPr>
      <w:r>
        <w:rPr>
          <w:b/>
          <w:u w:val="single"/>
        </w:rPr>
        <w:t>Separacja klienta i serwera</w:t>
      </w:r>
    </w:p>
    <w:p w14:paraId="567A8907" w14:textId="77777777" w:rsidR="00427620" w:rsidRDefault="00782AC1" w:rsidP="00427620">
      <w:pPr>
        <w:ind w:left="1416"/>
        <w:jc w:val="both"/>
      </w:pPr>
      <w:r>
        <w:t>Oznacza</w:t>
      </w:r>
      <w:r w:rsidR="00541324">
        <w:t xml:space="preserve"> to</w:t>
      </w:r>
      <w:r>
        <w:t xml:space="preserve">, że </w:t>
      </w:r>
      <w:r w:rsidR="0020194D">
        <w:t xml:space="preserve">klient i serwer implementują swoje systemy niezależnie. </w:t>
      </w:r>
      <w:r w:rsidR="00945968">
        <w:t>Kod po stronie klienta może być zmieniony i nie wymaga to ż</w:t>
      </w:r>
      <w:r w:rsidR="00DE178C">
        <w:t>adnych zmian po stronie serwera. Działa to też w drugą stronę.</w:t>
      </w:r>
    </w:p>
    <w:p w14:paraId="35E7AFE1" w14:textId="77777777" w:rsidR="000F09CC" w:rsidRDefault="005834BA" w:rsidP="00427620">
      <w:pPr>
        <w:ind w:left="1416"/>
        <w:jc w:val="both"/>
      </w:pPr>
      <w:r>
        <w:t>Dopóki klient i serwer wiedzą</w:t>
      </w:r>
      <w:r w:rsidR="00F247ED">
        <w:t>,</w:t>
      </w:r>
      <w:r>
        <w:t xml:space="preserve"> w jakim formacie wysyłać między sobą wiadomości, </w:t>
      </w:r>
      <w:r w:rsidR="00F247ED">
        <w:t>mogą pozostać odseparowani.</w:t>
      </w:r>
      <w:r w:rsidR="00213D87">
        <w:t xml:space="preserve"> Zwiększa to rozszerzalność aplikacji, zarówno serwera jak i klienta. Mogą one ewoluować w swoim własnym, niezależnym tempie.</w:t>
      </w:r>
    </w:p>
    <w:p w14:paraId="14531884" w14:textId="77777777" w:rsidR="001A2B70" w:rsidRDefault="001A2B70" w:rsidP="00FE27D3">
      <w:pPr>
        <w:ind w:left="1416"/>
      </w:pPr>
    </w:p>
    <w:p w14:paraId="06A493E6" w14:textId="77777777" w:rsidR="00B729A2" w:rsidRDefault="001A2B70" w:rsidP="00B729A2">
      <w:pPr>
        <w:ind w:left="708"/>
        <w:jc w:val="both"/>
      </w:pPr>
      <w:r>
        <w:rPr>
          <w:b/>
          <w:u w:val="single"/>
        </w:rPr>
        <w:t>Bezstanowość</w:t>
      </w:r>
      <w:r>
        <w:br/>
      </w:r>
      <w:r>
        <w:br/>
        <w:t>Oznacza to, że ani serwer, ani klient nie muszą nic wiedzieć o swoim stanie. Powinni być zdolnie do odczytania każdej otrzymanej wiadomości, bez względu na to, jaka była poprzednia. Bezstanowość odnosi się głównie do zasobów</w:t>
      </w:r>
      <w:r w:rsidR="00B47968">
        <w:t>, do których klient odwołuje się za pomocą metod H</w:t>
      </w:r>
      <w:r w:rsidR="006A02F8">
        <w:t>TTP.</w:t>
      </w:r>
      <w:r w:rsidR="00427620">
        <w:t xml:space="preserve"> </w:t>
      </w:r>
      <w:r w:rsidR="006A02F8">
        <w:t xml:space="preserve">Oczywiście przy odwoływaniu się do zasobów możemy wymagać, aby tylko niektórzy użytkownicy mieli do nich dostęp. Jak wtedy połączyć to z bezstanowością? Otóż, najczęstszym rozwiązaniem jest przysyłanie informacji identyfikującej w nagłówku HTTP, przy każdym </w:t>
      </w:r>
    </w:p>
    <w:p w14:paraId="52E04842" w14:textId="72CA8AFC" w:rsidR="001A2B70" w:rsidRDefault="006A02F8" w:rsidP="00B729A2">
      <w:pPr>
        <w:jc w:val="both"/>
      </w:pPr>
      <w:r>
        <w:lastRenderedPageBreak/>
        <w:t>odwoływaniu się do zasobu. Może być to token, wygenerowany i wysłany do użytkownika przez serwer podczas</w:t>
      </w:r>
      <w:r w:rsidR="008D5F0C">
        <w:t xml:space="preserve"> operacji</w:t>
      </w:r>
      <w:r>
        <w:t xml:space="preserve"> logowania.</w:t>
      </w:r>
    </w:p>
    <w:p w14:paraId="0140F0AF" w14:textId="77777777" w:rsidR="00491E66" w:rsidRDefault="00491E66" w:rsidP="00FE27D3">
      <w:pPr>
        <w:ind w:left="1416"/>
      </w:pPr>
    </w:p>
    <w:p w14:paraId="335E21D9" w14:textId="77777777" w:rsidR="00491E66" w:rsidRPr="00491E66" w:rsidRDefault="00491E66" w:rsidP="00B729A2">
      <w:pPr>
        <w:rPr>
          <w:b/>
          <w:u w:val="single"/>
        </w:rPr>
      </w:pPr>
      <w:r>
        <w:rPr>
          <w:b/>
          <w:u w:val="single"/>
        </w:rPr>
        <w:t>Wysyłanie żądań przez klienta</w:t>
      </w:r>
    </w:p>
    <w:p w14:paraId="3D45451F" w14:textId="77777777" w:rsidR="007A2633" w:rsidRDefault="00491E66" w:rsidP="00B729A2">
      <w:pPr>
        <w:jc w:val="both"/>
      </w:pPr>
      <w:r>
        <w:t>Klient wysyła żądanie, aby pobrać lub zmodyfikować dany zasób. W skład żądania wchodzą:</w:t>
      </w:r>
    </w:p>
    <w:p w14:paraId="25797996" w14:textId="77777777" w:rsidR="00491E66" w:rsidRDefault="00491E66" w:rsidP="00DF16A0">
      <w:pPr>
        <w:pStyle w:val="ListParagraph"/>
        <w:numPr>
          <w:ilvl w:val="0"/>
          <w:numId w:val="23"/>
        </w:numPr>
        <w:jc w:val="both"/>
      </w:pPr>
      <w:r>
        <w:t>Metoda HTTP definiująca</w:t>
      </w:r>
      <w:r w:rsidR="009902DD">
        <w:t>,</w:t>
      </w:r>
      <w:r>
        <w:t xml:space="preserve"> jaka operacja ma być przeprowadzona na zasobie</w:t>
      </w:r>
      <w:r w:rsidR="009902DD">
        <w:t>, najpopularniejsze to: GET, POST, PUT, DELETE.</w:t>
      </w:r>
    </w:p>
    <w:p w14:paraId="403A3E04" w14:textId="77777777" w:rsidR="00491E66" w:rsidRDefault="00491E66" w:rsidP="00491E66">
      <w:pPr>
        <w:pStyle w:val="ListParagraph"/>
        <w:numPr>
          <w:ilvl w:val="0"/>
          <w:numId w:val="23"/>
        </w:numPr>
      </w:pPr>
      <w:r>
        <w:t>Nagłówek</w:t>
      </w:r>
      <w:r w:rsidR="009902DD">
        <w:t>,</w:t>
      </w:r>
      <w:r>
        <w:t xml:space="preserve"> który zawiera dodatkowe informacje jak interpretować żądanie</w:t>
      </w:r>
      <w:r w:rsidR="009902DD">
        <w:t>.</w:t>
      </w:r>
    </w:p>
    <w:p w14:paraId="156A0715" w14:textId="77777777" w:rsidR="00491E66" w:rsidRDefault="00491E66" w:rsidP="00491E66">
      <w:pPr>
        <w:pStyle w:val="ListParagraph"/>
        <w:numPr>
          <w:ilvl w:val="0"/>
          <w:numId w:val="23"/>
        </w:numPr>
      </w:pPr>
      <w:r>
        <w:t>Ścieżka do zasobu</w:t>
      </w:r>
      <w:r w:rsidR="009902DD">
        <w:t>.</w:t>
      </w:r>
    </w:p>
    <w:p w14:paraId="1F9E6C20" w14:textId="77777777" w:rsidR="00491E66" w:rsidRDefault="00491E66" w:rsidP="00491E66">
      <w:pPr>
        <w:pStyle w:val="ListParagraph"/>
        <w:numPr>
          <w:ilvl w:val="0"/>
          <w:numId w:val="23"/>
        </w:numPr>
      </w:pPr>
      <w:r>
        <w:t xml:space="preserve">Opcjonalnie ciało </w:t>
      </w:r>
      <w:r w:rsidR="009902DD">
        <w:t>żądania</w:t>
      </w:r>
      <w:r>
        <w:t>, zawierające dane odnoszące się do zasobu</w:t>
      </w:r>
      <w:r w:rsidR="009902DD">
        <w:t>.</w:t>
      </w:r>
    </w:p>
    <w:p w14:paraId="1BA6C3A5" w14:textId="77777777" w:rsidR="00F95220" w:rsidRDefault="009902DD" w:rsidP="00B729A2">
      <w:pPr>
        <w:jc w:val="both"/>
      </w:pPr>
      <w:r>
        <w:t xml:space="preserve">Jeśli w ciele żądania wysyłamy dane w specjalnym formacie, możemy poinformować o tym odbiorcę poprzez dodanie w nagłówku pola </w:t>
      </w:r>
      <w:r w:rsidR="00EB73FB" w:rsidRPr="00EB73FB">
        <w:rPr>
          <w:b/>
        </w:rPr>
        <w:t>Content-Type</w:t>
      </w:r>
      <w:r>
        <w:t>.</w:t>
      </w:r>
      <w:r w:rsidR="00923F15">
        <w:t xml:space="preserve"> Natomiast jeśli chcemy odebrać dane w określonym przez nas formacie dodajemy w nagłówku pole </w:t>
      </w:r>
      <w:r w:rsidR="00923F15">
        <w:rPr>
          <w:b/>
        </w:rPr>
        <w:t>Accept</w:t>
      </w:r>
      <w:r w:rsidR="00EA14A9">
        <w:t xml:space="preserve">. Oba te pola wypełniamy jednym lub wieloma tzw. </w:t>
      </w:r>
      <w:r w:rsidR="00EA14A9" w:rsidRPr="00EA14A9">
        <w:rPr>
          <w:i/>
        </w:rPr>
        <w:t>MIME types</w:t>
      </w:r>
      <w:r w:rsidR="00EA14A9">
        <w:t xml:space="preserve"> (</w:t>
      </w:r>
      <w:r w:rsidR="00EA14A9" w:rsidRPr="00EA14A9">
        <w:t>Multipurpose Internet Mail Extensions</w:t>
      </w:r>
      <w:r w:rsidR="00EA14A9">
        <w:t>).</w:t>
      </w:r>
      <w:r w:rsidR="00C531E5">
        <w:t xml:space="preserve"> Przykładowo jeśli chcemy wysłać lub otrzymać wiadomość w formacie JSON, MIME type jakiego użyjemy to: „application/json”</w:t>
      </w:r>
      <w:r w:rsidR="00A46C5E">
        <w:t>. Często używane MIME types:</w:t>
      </w:r>
    </w:p>
    <w:p w14:paraId="67AC575F" w14:textId="77777777" w:rsidR="00A46C5E" w:rsidRPr="00A46C5E" w:rsidRDefault="00A46C5E" w:rsidP="00A46C5E">
      <w:pPr>
        <w:pStyle w:val="ListParagraph"/>
        <w:numPr>
          <w:ilvl w:val="0"/>
          <w:numId w:val="24"/>
        </w:numPr>
        <w:rPr>
          <w:lang w:val="en-US"/>
        </w:rPr>
      </w:pPr>
      <w:r w:rsidRPr="00A46C5E">
        <w:rPr>
          <w:lang w:val="en-US"/>
        </w:rPr>
        <w:t>Obraz – image/png, image/jpeg, image/gif</w:t>
      </w:r>
    </w:p>
    <w:p w14:paraId="59A0CDD2" w14:textId="77777777" w:rsidR="00A46C5E" w:rsidRDefault="00A46C5E" w:rsidP="00DF16A0">
      <w:pPr>
        <w:pStyle w:val="ListParagraph"/>
        <w:numPr>
          <w:ilvl w:val="0"/>
          <w:numId w:val="24"/>
        </w:numPr>
        <w:jc w:val="both"/>
        <w:rPr>
          <w:lang w:val="en-US"/>
        </w:rPr>
      </w:pPr>
      <w:r>
        <w:rPr>
          <w:lang w:val="en-US"/>
        </w:rPr>
        <w:t>Dźwięk – audio/wav, audio/mpeg</w:t>
      </w:r>
    </w:p>
    <w:p w14:paraId="0904EA3A" w14:textId="77777777" w:rsidR="00A46C5E" w:rsidRDefault="00A46C5E" w:rsidP="00A46C5E">
      <w:pPr>
        <w:pStyle w:val="ListParagraph"/>
        <w:numPr>
          <w:ilvl w:val="0"/>
          <w:numId w:val="24"/>
        </w:numPr>
        <w:rPr>
          <w:lang w:val="en-US"/>
        </w:rPr>
      </w:pPr>
      <w:r>
        <w:rPr>
          <w:lang w:val="en-US"/>
        </w:rPr>
        <w:t>Wideo – video/mp4, video/ogg</w:t>
      </w:r>
    </w:p>
    <w:p w14:paraId="1C9A6CFE" w14:textId="77777777" w:rsidR="00A46C5E" w:rsidRPr="00A46C5E" w:rsidRDefault="00A5742A" w:rsidP="00A46C5E">
      <w:pPr>
        <w:pStyle w:val="ListParagraph"/>
        <w:numPr>
          <w:ilvl w:val="0"/>
          <w:numId w:val="24"/>
        </w:numPr>
        <w:rPr>
          <w:lang w:val="en-US"/>
        </w:rPr>
      </w:pPr>
      <w:r>
        <w:rPr>
          <w:lang w:val="en-US"/>
        </w:rPr>
        <w:t>Aplikacje – application/json, application/xml, application/pdf</w:t>
      </w:r>
    </w:p>
    <w:p w14:paraId="6B540F68" w14:textId="77777777" w:rsidR="00A6718E" w:rsidRDefault="00A6718E" w:rsidP="00B729A2">
      <w:pPr>
        <w:jc w:val="both"/>
      </w:pPr>
      <w:r>
        <w:t xml:space="preserve">W RESTful API, ścieżki do zasobu powinny być zaprojektowane w taki sposób, aby ułatwić użytkownikowi zrozumienie co jest konsekwencją </w:t>
      </w:r>
      <w:r w:rsidR="00162E24">
        <w:t>danej operacji. Zgodnie z konwenc</w:t>
      </w:r>
      <w:r>
        <w:t xml:space="preserve">ją pierwsza część ścieżki powinna być rzeczownikiem w liczbie mnogiej. </w:t>
      </w:r>
      <w:r w:rsidR="00600326">
        <w:br/>
        <w:t>Dla ścieżki</w:t>
      </w:r>
      <w:r>
        <w:t>:</w:t>
      </w:r>
    </w:p>
    <w:p w14:paraId="12DFFF65" w14:textId="77777777" w:rsidR="00F95220" w:rsidRDefault="00A6718E" w:rsidP="00B729A2">
      <w:pPr>
        <w:rPr>
          <w:i/>
        </w:rPr>
      </w:pPr>
      <w:r>
        <w:rPr>
          <w:i/>
        </w:rPr>
        <w:t>library.com/books/</w:t>
      </w:r>
      <w:r w:rsidR="006A6488">
        <w:rPr>
          <w:i/>
        </w:rPr>
        <w:t>32/</w:t>
      </w:r>
      <w:r w:rsidR="00162E24">
        <w:rPr>
          <w:i/>
        </w:rPr>
        <w:t>order/112</w:t>
      </w:r>
    </w:p>
    <w:p w14:paraId="36558DD9" w14:textId="77777777" w:rsidR="00600326" w:rsidRDefault="00600326" w:rsidP="00B729A2">
      <w:pPr>
        <w:jc w:val="both"/>
      </w:pPr>
      <w:r>
        <w:t xml:space="preserve">Jest jasne, iż odwołujemy się do zamówienia o id 112, dla książki o id równym 32. </w:t>
      </w:r>
      <w:r w:rsidR="00292D3C">
        <w:t>Metody HTTP w żądaniu oznaczały</w:t>
      </w:r>
      <w:r>
        <w:t>by operację bezpośrednio na tym zasobie.</w:t>
      </w:r>
      <w:r>
        <w:br/>
        <w:t xml:space="preserve">Kiedy z kolei, chcielibyśmy </w:t>
      </w:r>
      <w:r w:rsidR="00161F86">
        <w:t>odwoływać się do li</w:t>
      </w:r>
      <w:r w:rsidR="00292D3C">
        <w:t>sty lub jakiegoś innego kontenera danych zasobów. Nie użylibyśmy id, wystarczyłoby:</w:t>
      </w:r>
    </w:p>
    <w:p w14:paraId="0B2F949A" w14:textId="77777777" w:rsidR="00292D3C" w:rsidRDefault="00292D3C" w:rsidP="00B729A2">
      <w:pPr>
        <w:rPr>
          <w:i/>
        </w:rPr>
      </w:pPr>
      <w:r>
        <w:rPr>
          <w:i/>
        </w:rPr>
        <w:t>library.com/books</w:t>
      </w:r>
    </w:p>
    <w:p w14:paraId="3B649876" w14:textId="77777777" w:rsidR="00292D3C" w:rsidRDefault="00292D3C" w:rsidP="00B729A2">
      <w:pPr>
        <w:jc w:val="both"/>
      </w:pPr>
      <w:r>
        <w:t>Przy metodzie GET, oznaczałoby to pobranie listy dostępnych książek. Natomiast przy metodzie POST, dodanie nowych książek oraz wygenerowanie dla nich id.</w:t>
      </w:r>
      <w:r w:rsidR="0072616F">
        <w:br/>
      </w:r>
    </w:p>
    <w:p w14:paraId="1D39A968" w14:textId="77777777" w:rsidR="00DF16A0" w:rsidRDefault="0072616F" w:rsidP="00B729A2">
      <w:pPr>
        <w:jc w:val="both"/>
        <w:rPr>
          <w:b/>
          <w:u w:val="single"/>
        </w:rPr>
      </w:pPr>
      <w:r>
        <w:rPr>
          <w:b/>
          <w:u w:val="single"/>
        </w:rPr>
        <w:t>PUT vs POST</w:t>
      </w:r>
    </w:p>
    <w:p w14:paraId="04CB3C83" w14:textId="77777777" w:rsidR="00B729A2" w:rsidRDefault="0072616F" w:rsidP="00B729A2">
      <w:pPr>
        <w:jc w:val="both"/>
      </w:pPr>
      <w:r>
        <w:t xml:space="preserve">O ile dla metod GET oraz DELETE od razu wiadomo do czego służą, to z doborem metody PUT czy POST mogą wystąpić pewne problemy. </w:t>
      </w:r>
      <w:r w:rsidR="000F47F6">
        <w:br/>
        <w:t>Metody GET, DELETE oraz PUT są idempotentne. Oznacza to, że mogą być wywoływane dla danego zasobu wiele razy, a i tak efekt końcowy będzie ten sam.</w:t>
      </w:r>
      <w:r w:rsidR="000F47F6">
        <w:br/>
        <w:t xml:space="preserve">Natomiast metoda POST idempotentna już nie jest. </w:t>
      </w:r>
      <w:r w:rsidR="00764EB8">
        <w:br/>
        <w:t xml:space="preserve">Jeśli będziemy dodać nową książkę do bazy danych, to używając metody POST, w ciele żądania </w:t>
      </w:r>
    </w:p>
    <w:p w14:paraId="4824B9A5" w14:textId="6B5F4DE4" w:rsidR="0072616F" w:rsidRDefault="00764EB8" w:rsidP="00B729A2">
      <w:pPr>
        <w:ind w:left="705"/>
        <w:jc w:val="both"/>
      </w:pPr>
      <w:r>
        <w:lastRenderedPageBreak/>
        <w:t>określimy np. tytuł danej książki, ale już po stronie serwera będzie nadanie jej określonego id. Oznacza to, że jeśli wykonamy dwa razy metodę POST na tym samym zasobie z tym samym ciałem żądania, to zostaną dodane dwie książki o tym samym tytule, lecz ich id będą różne.</w:t>
      </w:r>
      <w:r w:rsidR="000B0FE4">
        <w:t xml:space="preserve"> </w:t>
      </w:r>
      <w:r>
        <w:t>W metodzie PUT, sami określamy id książki</w:t>
      </w:r>
      <w:r w:rsidR="00BC7C41">
        <w:t>,</w:t>
      </w:r>
      <w:r>
        <w:t xml:space="preserve"> jaka zostanie dodana do bazy danych. Wtedy wykonanie dwa razy operacji PUT na określonym zasobie zaskutkuje co najwyżej jego aktualizacją.</w:t>
      </w:r>
    </w:p>
    <w:p w14:paraId="43F2D7FE" w14:textId="77777777" w:rsidR="00946867" w:rsidRDefault="00946867" w:rsidP="00946867">
      <w:pPr>
        <w:pStyle w:val="ListParagraph"/>
        <w:numPr>
          <w:ilvl w:val="0"/>
          <w:numId w:val="25"/>
        </w:numPr>
      </w:pPr>
      <w:r>
        <w:t xml:space="preserve">PUT: </w:t>
      </w:r>
      <w:r w:rsidRPr="00946867">
        <w:rPr>
          <w:i/>
        </w:rPr>
        <w:t>library.com/books</w:t>
      </w:r>
      <w:r w:rsidR="00B95EBC">
        <w:rPr>
          <w:i/>
        </w:rPr>
        <w:t xml:space="preserve">/3 – </w:t>
      </w:r>
      <w:r w:rsidR="00B95EBC" w:rsidRPr="00B95EBC">
        <w:t xml:space="preserve">dodanie lub aktualizacja książki o id </w:t>
      </w:r>
      <w:r w:rsidR="00B95EBC">
        <w:t xml:space="preserve">równym </w:t>
      </w:r>
      <w:r w:rsidR="00B95EBC" w:rsidRPr="00B95EBC">
        <w:t>3</w:t>
      </w:r>
      <w:r w:rsidR="00B95EBC">
        <w:t>.</w:t>
      </w:r>
    </w:p>
    <w:p w14:paraId="5654F813" w14:textId="77777777" w:rsidR="00B95EBC" w:rsidRPr="00292D3C" w:rsidRDefault="00B95EBC" w:rsidP="009D5502">
      <w:pPr>
        <w:pStyle w:val="ListParagraph"/>
        <w:numPr>
          <w:ilvl w:val="0"/>
          <w:numId w:val="25"/>
        </w:numPr>
      </w:pPr>
      <w:r>
        <w:t xml:space="preserve">POST: </w:t>
      </w:r>
      <w:r w:rsidRPr="00B95EBC">
        <w:rPr>
          <w:i/>
        </w:rPr>
        <w:t xml:space="preserve">library.com/books – </w:t>
      </w:r>
      <w:r w:rsidRPr="00B95EBC">
        <w:t xml:space="preserve">dodanie </w:t>
      </w:r>
      <w:r>
        <w:t xml:space="preserve">nowej książki, dla której serwer sam wygeneruje nowe id. </w:t>
      </w:r>
    </w:p>
    <w:p w14:paraId="14BDD1B6" w14:textId="77777777" w:rsidR="00A95FC3" w:rsidRDefault="00DF03AE" w:rsidP="00744F1D">
      <w:pPr>
        <w:ind w:left="708"/>
        <w:jc w:val="both"/>
        <w:rPr>
          <w:b/>
          <w:u w:val="single"/>
        </w:rPr>
      </w:pPr>
      <w:r>
        <w:rPr>
          <w:b/>
          <w:u w:val="single"/>
        </w:rPr>
        <w:br/>
        <w:t>Wysyłanie odpowiedzi</w:t>
      </w:r>
    </w:p>
    <w:p w14:paraId="512300AB" w14:textId="77777777" w:rsidR="00DF03AE" w:rsidRDefault="00BC7C41" w:rsidP="00744F1D">
      <w:pPr>
        <w:ind w:left="708"/>
        <w:jc w:val="both"/>
      </w:pPr>
      <w:r>
        <w:t xml:space="preserve">Format odpowiedzi podobnie jak dla żądania określamy przy pomocy pola </w:t>
      </w:r>
      <w:r>
        <w:rPr>
          <w:b/>
        </w:rPr>
        <w:t>Content-Type</w:t>
      </w:r>
      <w:r>
        <w:t xml:space="preserve"> umieszczonego w nagłówku. </w:t>
      </w:r>
      <w:r w:rsidR="004E4B9E">
        <w:t xml:space="preserve"> </w:t>
      </w:r>
      <w:r w:rsidR="00757C26">
        <w:t xml:space="preserve">Pole może być wypełnione za pomocą </w:t>
      </w:r>
      <w:r w:rsidR="00757C26" w:rsidRPr="00757C26">
        <w:rPr>
          <w:i/>
        </w:rPr>
        <w:t>MIME types</w:t>
      </w:r>
      <w:r w:rsidR="00757C26">
        <w:t xml:space="preserve"> takimi jak dla żądania.</w:t>
      </w:r>
      <w:r w:rsidR="00914FC3">
        <w:t xml:space="preserve"> </w:t>
      </w:r>
      <w:r w:rsidR="00757C26">
        <w:t xml:space="preserve">W odpowiedzi na żądanie możemy przesłać informacje o przebiegu danej operacji, używają </w:t>
      </w:r>
      <w:r w:rsidR="00757C26">
        <w:rPr>
          <w:b/>
        </w:rPr>
        <w:t>Status code</w:t>
      </w:r>
      <w:r w:rsidR="00757C26">
        <w:t xml:space="preserve"> oraz </w:t>
      </w:r>
      <w:r w:rsidR="00757C26">
        <w:rPr>
          <w:b/>
        </w:rPr>
        <w:t>Status message</w:t>
      </w:r>
      <w:r w:rsidR="00757C26">
        <w:t xml:space="preserve"> z protokołu HTTP.</w:t>
      </w:r>
      <w:r w:rsidR="00C24AF3">
        <w:t xml:space="preserve"> Powinny one jak najlepiej obrazować to, co stało się po stronie serwera. Dla najczęściej używanych metod HTTP, </w:t>
      </w:r>
      <w:r w:rsidR="00B62E33">
        <w:t>oczekiwane kody i wiadomości zwrotne to:</w:t>
      </w:r>
    </w:p>
    <w:p w14:paraId="46DD79E3" w14:textId="77777777" w:rsidR="00B62E33" w:rsidRDefault="00B62E33" w:rsidP="00B62E33">
      <w:pPr>
        <w:pStyle w:val="ListParagraph"/>
        <w:numPr>
          <w:ilvl w:val="0"/>
          <w:numId w:val="26"/>
        </w:numPr>
      </w:pPr>
      <w:r>
        <w:t>GET – 200 (OK)</w:t>
      </w:r>
    </w:p>
    <w:p w14:paraId="3999C42B" w14:textId="77777777" w:rsidR="00B62E33" w:rsidRDefault="00B62E33" w:rsidP="00B62E33">
      <w:pPr>
        <w:pStyle w:val="ListParagraph"/>
        <w:numPr>
          <w:ilvl w:val="0"/>
          <w:numId w:val="26"/>
        </w:numPr>
      </w:pPr>
      <w:r>
        <w:t>POST – 201 (CREATED)</w:t>
      </w:r>
    </w:p>
    <w:p w14:paraId="5B078321" w14:textId="77777777" w:rsidR="00B62E33" w:rsidRDefault="00B62E33" w:rsidP="00B62E33">
      <w:pPr>
        <w:pStyle w:val="ListParagraph"/>
        <w:numPr>
          <w:ilvl w:val="0"/>
          <w:numId w:val="26"/>
        </w:numPr>
      </w:pPr>
      <w:r>
        <w:t>PUT – 200 (OK)</w:t>
      </w:r>
    </w:p>
    <w:p w14:paraId="4A3E7D34" w14:textId="77777777" w:rsidR="00B62E33" w:rsidRPr="00B62E33" w:rsidRDefault="00B62E33" w:rsidP="00B62E33">
      <w:pPr>
        <w:pStyle w:val="ListParagraph"/>
        <w:numPr>
          <w:ilvl w:val="0"/>
          <w:numId w:val="26"/>
        </w:numPr>
      </w:pPr>
      <w:r>
        <w:t>DELETE – 204 (NO CONTENT)</w:t>
      </w:r>
    </w:p>
    <w:p w14:paraId="5A56032A" w14:textId="77777777" w:rsidR="00DF03AE" w:rsidRDefault="00DF03AE" w:rsidP="00FE27D3">
      <w:pPr>
        <w:ind w:left="1416"/>
      </w:pPr>
    </w:p>
    <w:p w14:paraId="49C58F1C" w14:textId="77777777" w:rsidR="00316C9E" w:rsidRDefault="00316C9E" w:rsidP="00FE27D3">
      <w:pPr>
        <w:ind w:left="1416"/>
      </w:pPr>
    </w:p>
    <w:p w14:paraId="3B10029C" w14:textId="77777777" w:rsidR="00316C9E" w:rsidRDefault="00316C9E" w:rsidP="00FE27D3">
      <w:pPr>
        <w:ind w:left="1416"/>
      </w:pPr>
    </w:p>
    <w:p w14:paraId="7040E18D" w14:textId="77777777" w:rsidR="00316C9E" w:rsidRDefault="00316C9E" w:rsidP="00FE27D3">
      <w:pPr>
        <w:ind w:left="1416"/>
      </w:pPr>
    </w:p>
    <w:p w14:paraId="0419D7FC" w14:textId="77777777" w:rsidR="00316C9E" w:rsidRDefault="00316C9E" w:rsidP="00FE27D3">
      <w:pPr>
        <w:ind w:left="1416"/>
      </w:pPr>
    </w:p>
    <w:p w14:paraId="6E7F9877" w14:textId="77777777" w:rsidR="00316C9E" w:rsidRDefault="00316C9E" w:rsidP="00FE27D3">
      <w:pPr>
        <w:ind w:left="1416"/>
      </w:pPr>
    </w:p>
    <w:p w14:paraId="3008F6BB" w14:textId="77777777" w:rsidR="00316C9E" w:rsidRDefault="00316C9E" w:rsidP="00FE27D3">
      <w:pPr>
        <w:ind w:left="1416"/>
      </w:pPr>
    </w:p>
    <w:p w14:paraId="62EE342E" w14:textId="77777777" w:rsidR="00316C9E" w:rsidRDefault="00316C9E" w:rsidP="00FE27D3">
      <w:pPr>
        <w:ind w:left="1416"/>
      </w:pPr>
    </w:p>
    <w:p w14:paraId="6754B727" w14:textId="77777777" w:rsidR="00316C9E" w:rsidRDefault="00316C9E" w:rsidP="00FE27D3">
      <w:pPr>
        <w:ind w:left="1416"/>
      </w:pPr>
    </w:p>
    <w:p w14:paraId="38034955" w14:textId="77777777" w:rsidR="00316C9E" w:rsidRDefault="00316C9E" w:rsidP="00FE27D3">
      <w:pPr>
        <w:ind w:left="1416"/>
      </w:pPr>
    </w:p>
    <w:p w14:paraId="71210683" w14:textId="77777777" w:rsidR="00316C9E" w:rsidRDefault="00316C9E" w:rsidP="00FE27D3">
      <w:pPr>
        <w:ind w:left="1416"/>
      </w:pPr>
    </w:p>
    <w:p w14:paraId="1B03B81E" w14:textId="77777777" w:rsidR="00316C9E" w:rsidRDefault="00316C9E" w:rsidP="00FE27D3">
      <w:pPr>
        <w:ind w:left="1416"/>
      </w:pPr>
    </w:p>
    <w:p w14:paraId="78BB195B" w14:textId="77777777" w:rsidR="00316C9E" w:rsidRDefault="00316C9E" w:rsidP="00FE27D3">
      <w:pPr>
        <w:ind w:left="1416"/>
      </w:pPr>
    </w:p>
    <w:p w14:paraId="3CC8BCAF" w14:textId="77777777" w:rsidR="00316C9E" w:rsidRDefault="00316C9E" w:rsidP="00FE27D3">
      <w:pPr>
        <w:ind w:left="1416"/>
      </w:pPr>
    </w:p>
    <w:p w14:paraId="7BFB4C87" w14:textId="77777777" w:rsidR="00316C9E" w:rsidRDefault="00316C9E" w:rsidP="00FE27D3">
      <w:pPr>
        <w:ind w:left="1416"/>
      </w:pPr>
    </w:p>
    <w:p w14:paraId="30C442D7" w14:textId="77777777" w:rsidR="002F642F" w:rsidRDefault="00D32BAD" w:rsidP="00FE27D3">
      <w:pPr>
        <w:ind w:left="1416"/>
      </w:pPr>
      <w:r>
        <w:rPr>
          <w:b/>
          <w:u w:val="single"/>
        </w:rPr>
        <w:lastRenderedPageBreak/>
        <w:t>Przykłady komunikacji</w:t>
      </w:r>
    </w:p>
    <w:p w14:paraId="7445111D" w14:textId="77777777" w:rsidR="00063A54" w:rsidRDefault="00063A54" w:rsidP="00FE27D3">
      <w:pPr>
        <w:ind w:left="1416"/>
      </w:pPr>
    </w:p>
    <w:p w14:paraId="38D25385" w14:textId="77777777" w:rsidR="00316C9E" w:rsidRDefault="00316C9E" w:rsidP="00FE27D3">
      <w:pPr>
        <w:ind w:left="1416"/>
      </w:pPr>
    </w:p>
    <w:p w14:paraId="77DAE69C" w14:textId="77777777" w:rsidR="00316C9E" w:rsidRDefault="00316C9E" w:rsidP="00FE27D3">
      <w:pPr>
        <w:ind w:left="1416"/>
      </w:pPr>
    </w:p>
    <w:p w14:paraId="18AE6BAA" w14:textId="77777777" w:rsidR="001A4D8F" w:rsidRPr="001A4D8F" w:rsidRDefault="001A4D8F" w:rsidP="008766E2">
      <w:pPr>
        <w:pStyle w:val="ListParagraph"/>
        <w:numPr>
          <w:ilvl w:val="0"/>
          <w:numId w:val="27"/>
        </w:numPr>
        <w:jc w:val="both"/>
      </w:pPr>
      <w:r>
        <w:t>Pobieranie dostępnych książek</w:t>
      </w:r>
    </w:p>
    <w:p w14:paraId="76652269" w14:textId="77777777" w:rsidR="001A4D8F" w:rsidRPr="001A4D8F" w:rsidRDefault="001A4D8F" w:rsidP="001A4D8F">
      <w:pPr>
        <w:pStyle w:val="ListParagraph"/>
        <w:ind w:left="1776"/>
      </w:pPr>
    </w:p>
    <w:p w14:paraId="20E60531" w14:textId="77777777" w:rsidR="00063A54" w:rsidRPr="00063A54" w:rsidRDefault="00063A54" w:rsidP="001A4D8F">
      <w:pPr>
        <w:pStyle w:val="ListParagraph"/>
        <w:ind w:left="1776"/>
      </w:pPr>
      <w:r w:rsidRPr="00063A54">
        <w:rPr>
          <w:b/>
        </w:rPr>
        <w:t>Żądanie</w:t>
      </w:r>
    </w:p>
    <w:p w14:paraId="3361E3C5" w14:textId="77777777" w:rsidR="00063A54" w:rsidRDefault="00063A54" w:rsidP="00063A54">
      <w:pPr>
        <w:pStyle w:val="ListParagraph"/>
        <w:ind w:left="1776"/>
        <w:rPr>
          <w:b/>
          <w:i/>
        </w:rPr>
      </w:pPr>
    </w:p>
    <w:p w14:paraId="4D6BD488" w14:textId="77777777" w:rsidR="00063A54" w:rsidRPr="001A4D8F" w:rsidRDefault="00063A54" w:rsidP="00063A54">
      <w:pPr>
        <w:pStyle w:val="ListParagraph"/>
        <w:ind w:left="1776"/>
        <w:rPr>
          <w:i/>
        </w:rPr>
      </w:pPr>
      <w:r w:rsidRPr="001A4D8F">
        <w:rPr>
          <w:i/>
        </w:rPr>
        <w:t>GET http://library.com/books</w:t>
      </w:r>
    </w:p>
    <w:p w14:paraId="3CC548B0" w14:textId="77777777" w:rsidR="00063A54" w:rsidRDefault="00063A54" w:rsidP="008766E2">
      <w:pPr>
        <w:pStyle w:val="ListParagraph"/>
        <w:ind w:left="1776"/>
        <w:jc w:val="both"/>
        <w:rPr>
          <w:i/>
          <w:lang w:val="en-US"/>
        </w:rPr>
      </w:pPr>
      <w:r w:rsidRPr="00063A54">
        <w:rPr>
          <w:i/>
          <w:lang w:val="en-US"/>
        </w:rPr>
        <w:t>Accept: application/json</w:t>
      </w:r>
    </w:p>
    <w:p w14:paraId="77825543" w14:textId="77777777" w:rsidR="00063A54" w:rsidRDefault="00063A54" w:rsidP="00063A54">
      <w:pPr>
        <w:pStyle w:val="ListParagraph"/>
        <w:ind w:left="1776"/>
        <w:rPr>
          <w:i/>
          <w:lang w:val="en-US"/>
        </w:rPr>
      </w:pPr>
    </w:p>
    <w:p w14:paraId="5E0DD690" w14:textId="77777777" w:rsidR="00063A54" w:rsidRPr="00063A54" w:rsidRDefault="00063A54" w:rsidP="00063A54">
      <w:pPr>
        <w:pStyle w:val="ListParagraph"/>
        <w:ind w:left="1776"/>
        <w:rPr>
          <w:b/>
          <w:lang w:val="en-US"/>
        </w:rPr>
      </w:pPr>
      <w:r w:rsidRPr="00063A54">
        <w:rPr>
          <w:b/>
          <w:lang w:val="en-US"/>
        </w:rPr>
        <w:t>Odpowiedź:</w:t>
      </w:r>
    </w:p>
    <w:p w14:paraId="53ED2974" w14:textId="77777777" w:rsidR="00063A54" w:rsidRDefault="00063A54" w:rsidP="00063A54">
      <w:pPr>
        <w:pStyle w:val="ListParagraph"/>
        <w:ind w:left="1776"/>
        <w:rPr>
          <w:lang w:val="en-US"/>
        </w:rPr>
      </w:pPr>
    </w:p>
    <w:p w14:paraId="4C5C2A7F" w14:textId="77777777" w:rsidR="001A4D8F" w:rsidRPr="001A4D8F" w:rsidRDefault="001A4D8F" w:rsidP="008766E2">
      <w:pPr>
        <w:pStyle w:val="ListParagraph"/>
        <w:ind w:left="1776"/>
        <w:jc w:val="both"/>
        <w:rPr>
          <w:i/>
          <w:lang w:val="en-US"/>
        </w:rPr>
      </w:pPr>
      <w:r w:rsidRPr="001A4D8F">
        <w:rPr>
          <w:i/>
          <w:lang w:val="en-US"/>
        </w:rPr>
        <w:t>Status Code: 200 (OK)</w:t>
      </w:r>
    </w:p>
    <w:p w14:paraId="06D71E6F" w14:textId="77777777" w:rsidR="00063A54" w:rsidRDefault="001A4D8F" w:rsidP="001A4D8F">
      <w:pPr>
        <w:pStyle w:val="ListParagraph"/>
        <w:ind w:left="1776"/>
        <w:rPr>
          <w:i/>
          <w:lang w:val="en-US"/>
        </w:rPr>
      </w:pPr>
      <w:r w:rsidRPr="001A4D8F">
        <w:rPr>
          <w:i/>
          <w:lang w:val="en-US"/>
        </w:rPr>
        <w:t>Content-type: application/json</w:t>
      </w:r>
    </w:p>
    <w:p w14:paraId="05B74911" w14:textId="77777777" w:rsidR="001A4D8F" w:rsidRDefault="001A4D8F" w:rsidP="001A4D8F">
      <w:pPr>
        <w:pStyle w:val="ListParagraph"/>
        <w:ind w:left="1776"/>
        <w:rPr>
          <w:i/>
          <w:lang w:val="en-US"/>
        </w:rPr>
      </w:pPr>
      <w:r>
        <w:rPr>
          <w:i/>
          <w:lang w:val="en-US"/>
        </w:rPr>
        <w:t>Body:</w:t>
      </w:r>
    </w:p>
    <w:p w14:paraId="637AC241" w14:textId="77777777" w:rsidR="001A4D8F" w:rsidRPr="001A4D8F" w:rsidRDefault="001A4D8F" w:rsidP="001A4D8F">
      <w:pPr>
        <w:pStyle w:val="ListParagraph"/>
        <w:ind w:left="1776"/>
        <w:rPr>
          <w:i/>
          <w:lang w:val="en-US"/>
        </w:rPr>
      </w:pPr>
      <w:r w:rsidRPr="001A4D8F">
        <w:rPr>
          <w:i/>
          <w:lang w:val="en-US"/>
        </w:rPr>
        <w:t>[</w:t>
      </w:r>
    </w:p>
    <w:p w14:paraId="777B107A" w14:textId="77777777" w:rsidR="001A4D8F" w:rsidRPr="001A4D8F" w:rsidRDefault="001A4D8F" w:rsidP="001A4D8F">
      <w:pPr>
        <w:pStyle w:val="ListParagraph"/>
        <w:ind w:left="1776"/>
        <w:rPr>
          <w:i/>
          <w:lang w:val="en-US"/>
        </w:rPr>
      </w:pPr>
      <w:r w:rsidRPr="001A4D8F">
        <w:rPr>
          <w:i/>
          <w:lang w:val="en-US"/>
        </w:rPr>
        <w:t xml:space="preserve">    {</w:t>
      </w:r>
    </w:p>
    <w:p w14:paraId="4734027E" w14:textId="77777777" w:rsidR="001A4D8F" w:rsidRPr="001A4D8F" w:rsidRDefault="001A4D8F" w:rsidP="001A4D8F">
      <w:pPr>
        <w:pStyle w:val="ListParagraph"/>
        <w:ind w:left="1776"/>
        <w:rPr>
          <w:i/>
          <w:lang w:val="en-US"/>
        </w:rPr>
      </w:pPr>
      <w:r w:rsidRPr="001A4D8F">
        <w:rPr>
          <w:i/>
          <w:lang w:val="en-US"/>
        </w:rPr>
        <w:t xml:space="preserve">        "</w:t>
      </w:r>
      <w:r>
        <w:rPr>
          <w:i/>
          <w:lang w:val="en-US"/>
        </w:rPr>
        <w:t>bookId</w:t>
      </w:r>
      <w:r w:rsidRPr="001A4D8F">
        <w:rPr>
          <w:i/>
          <w:lang w:val="en-US"/>
        </w:rPr>
        <w:t>": 1,</w:t>
      </w:r>
    </w:p>
    <w:p w14:paraId="31508473" w14:textId="77777777" w:rsidR="00F21629" w:rsidRPr="001A4D8F" w:rsidRDefault="001A4D8F" w:rsidP="00F21629">
      <w:pPr>
        <w:pStyle w:val="ListParagraph"/>
        <w:ind w:left="1776"/>
        <w:rPr>
          <w:i/>
          <w:lang w:val="en-US"/>
        </w:rPr>
      </w:pPr>
      <w:r w:rsidRPr="001A4D8F">
        <w:rPr>
          <w:i/>
          <w:lang w:val="en-US"/>
        </w:rPr>
        <w:t xml:space="preserve">        "</w:t>
      </w:r>
      <w:r>
        <w:rPr>
          <w:i/>
          <w:lang w:val="en-US"/>
        </w:rPr>
        <w:t>book</w:t>
      </w:r>
      <w:r w:rsidRPr="001A4D8F">
        <w:rPr>
          <w:i/>
          <w:lang w:val="en-US"/>
        </w:rPr>
        <w:t>Name": "</w:t>
      </w:r>
      <w:r w:rsidR="00D833B9">
        <w:rPr>
          <w:i/>
          <w:lang w:val="en-US"/>
        </w:rPr>
        <w:t>Książka 1</w:t>
      </w:r>
      <w:r w:rsidRPr="001A4D8F">
        <w:rPr>
          <w:i/>
          <w:lang w:val="en-US"/>
        </w:rPr>
        <w:t>"</w:t>
      </w:r>
      <w:r w:rsidR="00F21629">
        <w:rPr>
          <w:i/>
          <w:lang w:val="en-US"/>
        </w:rPr>
        <w:t>,</w:t>
      </w:r>
    </w:p>
    <w:p w14:paraId="78F60019" w14:textId="77777777" w:rsidR="00F21629" w:rsidRPr="001A4D8F" w:rsidRDefault="00F21629" w:rsidP="00F21629">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1</w:t>
      </w:r>
      <w:r w:rsidRPr="001A4D8F">
        <w:rPr>
          <w:i/>
          <w:lang w:val="en-US"/>
        </w:rPr>
        <w:t>"</w:t>
      </w:r>
    </w:p>
    <w:p w14:paraId="106EB47F" w14:textId="77777777" w:rsidR="001A4D8F" w:rsidRPr="001A4D8F" w:rsidRDefault="001A4D8F" w:rsidP="001A4D8F">
      <w:pPr>
        <w:pStyle w:val="ListParagraph"/>
        <w:ind w:left="1776"/>
        <w:rPr>
          <w:i/>
          <w:lang w:val="en-US"/>
        </w:rPr>
      </w:pPr>
    </w:p>
    <w:p w14:paraId="020F37E5" w14:textId="77777777" w:rsidR="001A4D8F" w:rsidRPr="001A4D8F" w:rsidRDefault="001A4D8F" w:rsidP="001A4D8F">
      <w:pPr>
        <w:pStyle w:val="ListParagraph"/>
        <w:ind w:left="1776"/>
        <w:rPr>
          <w:i/>
          <w:lang w:val="en-US"/>
        </w:rPr>
      </w:pPr>
      <w:r w:rsidRPr="001A4D8F">
        <w:rPr>
          <w:i/>
          <w:lang w:val="en-US"/>
        </w:rPr>
        <w:t xml:space="preserve">    },</w:t>
      </w:r>
    </w:p>
    <w:p w14:paraId="1CDFF1CF" w14:textId="77777777" w:rsidR="001A4D8F" w:rsidRPr="001A4D8F" w:rsidRDefault="001A4D8F" w:rsidP="001A4D8F">
      <w:pPr>
        <w:pStyle w:val="ListParagraph"/>
        <w:ind w:left="1776"/>
        <w:rPr>
          <w:i/>
          <w:lang w:val="en-US"/>
        </w:rPr>
      </w:pPr>
      <w:r w:rsidRPr="001A4D8F">
        <w:rPr>
          <w:i/>
          <w:lang w:val="en-US"/>
        </w:rPr>
        <w:t xml:space="preserve">    {</w:t>
      </w:r>
    </w:p>
    <w:p w14:paraId="564C4CB8" w14:textId="77777777" w:rsidR="001A4D8F" w:rsidRPr="001A4D8F" w:rsidRDefault="001A4D8F" w:rsidP="001A4D8F">
      <w:pPr>
        <w:pStyle w:val="ListParagraph"/>
        <w:ind w:left="1776"/>
        <w:rPr>
          <w:i/>
          <w:lang w:val="en-US"/>
        </w:rPr>
      </w:pPr>
      <w:r w:rsidRPr="001A4D8F">
        <w:rPr>
          <w:i/>
          <w:lang w:val="en-US"/>
        </w:rPr>
        <w:t xml:space="preserve">        " </w:t>
      </w:r>
      <w:r>
        <w:rPr>
          <w:i/>
          <w:lang w:val="en-US"/>
        </w:rPr>
        <w:t>bookId</w:t>
      </w:r>
      <w:r w:rsidRPr="001A4D8F">
        <w:rPr>
          <w:i/>
          <w:lang w:val="en-US"/>
        </w:rPr>
        <w:t>": 2,</w:t>
      </w:r>
    </w:p>
    <w:p w14:paraId="48281A5E" w14:textId="77777777" w:rsidR="00F21629" w:rsidRPr="001A4D8F" w:rsidRDefault="001A4D8F" w:rsidP="00F21629">
      <w:pPr>
        <w:pStyle w:val="ListParagraph"/>
        <w:ind w:left="1776"/>
        <w:rPr>
          <w:i/>
          <w:lang w:val="en-US"/>
        </w:rPr>
      </w:pPr>
      <w:r w:rsidRPr="001A4D8F">
        <w:rPr>
          <w:i/>
          <w:lang w:val="en-US"/>
        </w:rPr>
        <w:t xml:space="preserve">        </w:t>
      </w:r>
      <w:r w:rsidRPr="00F21629">
        <w:rPr>
          <w:i/>
          <w:lang w:val="en-US"/>
        </w:rPr>
        <w:t>"</w:t>
      </w:r>
      <w:r w:rsidRPr="001A4D8F">
        <w:rPr>
          <w:i/>
          <w:lang w:val="en-US"/>
        </w:rPr>
        <w:t xml:space="preserve"> </w:t>
      </w:r>
      <w:r>
        <w:rPr>
          <w:i/>
          <w:lang w:val="en-US"/>
        </w:rPr>
        <w:t>book</w:t>
      </w:r>
      <w:r w:rsidRPr="001A4D8F">
        <w:rPr>
          <w:i/>
          <w:lang w:val="en-US"/>
        </w:rPr>
        <w:t>Name</w:t>
      </w:r>
      <w:r w:rsidRPr="00F21629">
        <w:rPr>
          <w:i/>
          <w:lang w:val="en-US"/>
        </w:rPr>
        <w:t>": "</w:t>
      </w:r>
      <w:r w:rsidR="00D833B9" w:rsidRPr="00F21629">
        <w:rPr>
          <w:i/>
          <w:lang w:val="en-US"/>
        </w:rPr>
        <w:t>Książka 2</w:t>
      </w:r>
      <w:r w:rsidRPr="00F21629">
        <w:rPr>
          <w:i/>
          <w:lang w:val="en-US"/>
        </w:rPr>
        <w:t>"</w:t>
      </w:r>
      <w:r w:rsidR="00F21629" w:rsidRPr="00F21629">
        <w:rPr>
          <w:i/>
          <w:lang w:val="en-US"/>
        </w:rPr>
        <w:t>,</w:t>
      </w:r>
    </w:p>
    <w:p w14:paraId="458854BA" w14:textId="77777777" w:rsidR="001A4D8F" w:rsidRPr="00F21629" w:rsidRDefault="00F21629" w:rsidP="001A4D8F">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2</w:t>
      </w:r>
      <w:r w:rsidRPr="001A4D8F">
        <w:rPr>
          <w:i/>
          <w:lang w:val="en-US"/>
        </w:rPr>
        <w:t>"</w:t>
      </w:r>
    </w:p>
    <w:p w14:paraId="1A272F7A" w14:textId="77777777" w:rsidR="001A4D8F" w:rsidRPr="00F21629" w:rsidRDefault="001A4D8F" w:rsidP="001A4D8F">
      <w:pPr>
        <w:pStyle w:val="ListParagraph"/>
        <w:ind w:left="1776"/>
        <w:rPr>
          <w:i/>
          <w:lang w:val="en-US"/>
        </w:rPr>
      </w:pPr>
      <w:r w:rsidRPr="00F21629">
        <w:rPr>
          <w:i/>
          <w:lang w:val="en-US"/>
        </w:rPr>
        <w:t xml:space="preserve">    },</w:t>
      </w:r>
    </w:p>
    <w:p w14:paraId="6C550EDE" w14:textId="77777777" w:rsidR="001A4D8F" w:rsidRPr="001A4D8F" w:rsidRDefault="001A4D8F" w:rsidP="001A4D8F">
      <w:pPr>
        <w:pStyle w:val="ListParagraph"/>
        <w:ind w:left="1776"/>
        <w:rPr>
          <w:i/>
        </w:rPr>
      </w:pPr>
      <w:r w:rsidRPr="00F21629">
        <w:rPr>
          <w:i/>
          <w:lang w:val="en-US"/>
        </w:rPr>
        <w:t xml:space="preserve">    </w:t>
      </w:r>
      <w:r w:rsidRPr="001A4D8F">
        <w:rPr>
          <w:i/>
        </w:rPr>
        <w:t>{</w:t>
      </w:r>
    </w:p>
    <w:p w14:paraId="162859A8" w14:textId="77777777" w:rsidR="001A4D8F" w:rsidRPr="00D44B68" w:rsidRDefault="001A4D8F" w:rsidP="001A4D8F">
      <w:pPr>
        <w:pStyle w:val="ListParagraph"/>
        <w:ind w:left="1776"/>
        <w:rPr>
          <w:i/>
          <w:lang w:val="en-US"/>
        </w:rPr>
      </w:pPr>
      <w:r w:rsidRPr="00D44B68">
        <w:rPr>
          <w:i/>
          <w:lang w:val="en-US"/>
        </w:rPr>
        <w:t xml:space="preserve">        "</w:t>
      </w:r>
      <w:r w:rsidRPr="001A4D8F">
        <w:rPr>
          <w:i/>
          <w:lang w:val="en-US"/>
        </w:rPr>
        <w:t xml:space="preserve"> </w:t>
      </w:r>
      <w:r>
        <w:rPr>
          <w:i/>
          <w:lang w:val="en-US"/>
        </w:rPr>
        <w:t>bookId</w:t>
      </w:r>
      <w:r w:rsidRPr="00D44B68">
        <w:rPr>
          <w:i/>
          <w:lang w:val="en-US"/>
        </w:rPr>
        <w:t>": 3,</w:t>
      </w:r>
    </w:p>
    <w:p w14:paraId="25043103" w14:textId="77777777" w:rsidR="00F21629" w:rsidRPr="001A4D8F" w:rsidRDefault="001A4D8F" w:rsidP="00F21629">
      <w:pPr>
        <w:pStyle w:val="ListParagraph"/>
        <w:ind w:left="1776"/>
        <w:rPr>
          <w:i/>
          <w:lang w:val="en-US"/>
        </w:rPr>
      </w:pPr>
      <w:r w:rsidRPr="00D44B68">
        <w:rPr>
          <w:i/>
          <w:lang w:val="en-US"/>
        </w:rPr>
        <w:t xml:space="preserve">        "</w:t>
      </w:r>
      <w:r w:rsidRPr="001A4D8F">
        <w:rPr>
          <w:i/>
          <w:lang w:val="en-US"/>
        </w:rPr>
        <w:t xml:space="preserve"> </w:t>
      </w:r>
      <w:r>
        <w:rPr>
          <w:i/>
          <w:lang w:val="en-US"/>
        </w:rPr>
        <w:t>book</w:t>
      </w:r>
      <w:r w:rsidRPr="001A4D8F">
        <w:rPr>
          <w:i/>
          <w:lang w:val="en-US"/>
        </w:rPr>
        <w:t>Name</w:t>
      </w:r>
      <w:r w:rsidRPr="00D44B68">
        <w:rPr>
          <w:i/>
          <w:lang w:val="en-US"/>
        </w:rPr>
        <w:t>": "</w:t>
      </w:r>
      <w:r w:rsidR="00D833B9" w:rsidRPr="00D44B68">
        <w:rPr>
          <w:i/>
          <w:lang w:val="en-US"/>
        </w:rPr>
        <w:t>Książka 3</w:t>
      </w:r>
      <w:r w:rsidRPr="00D44B68">
        <w:rPr>
          <w:i/>
          <w:lang w:val="en-US"/>
        </w:rPr>
        <w:t>"</w:t>
      </w:r>
      <w:r w:rsidR="00F21629" w:rsidRPr="00D44B68">
        <w:rPr>
          <w:i/>
          <w:lang w:val="en-US"/>
        </w:rPr>
        <w:t>,</w:t>
      </w:r>
    </w:p>
    <w:p w14:paraId="2CD915A9" w14:textId="77777777" w:rsidR="001A4D8F" w:rsidRPr="00D44B68" w:rsidRDefault="00F21629" w:rsidP="001A4D8F">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3</w:t>
      </w:r>
      <w:r w:rsidRPr="001A4D8F">
        <w:rPr>
          <w:i/>
          <w:lang w:val="en-US"/>
        </w:rPr>
        <w:t>"</w:t>
      </w:r>
    </w:p>
    <w:p w14:paraId="1F20B882" w14:textId="77777777" w:rsidR="001A4D8F" w:rsidRPr="001A4D8F" w:rsidRDefault="001A4D8F" w:rsidP="001A4D8F">
      <w:pPr>
        <w:pStyle w:val="ListParagraph"/>
        <w:ind w:left="1776"/>
        <w:rPr>
          <w:i/>
          <w:lang w:val="en-US"/>
        </w:rPr>
      </w:pPr>
      <w:r w:rsidRPr="00D44B68">
        <w:rPr>
          <w:i/>
          <w:lang w:val="en-US"/>
        </w:rPr>
        <w:t xml:space="preserve">    </w:t>
      </w:r>
      <w:r>
        <w:rPr>
          <w:i/>
          <w:lang w:val="en-US"/>
        </w:rPr>
        <w:t>}</w:t>
      </w:r>
    </w:p>
    <w:p w14:paraId="45530AF9" w14:textId="77777777" w:rsidR="00063A54" w:rsidRDefault="001A4D8F" w:rsidP="001A4D8F">
      <w:pPr>
        <w:pStyle w:val="ListParagraph"/>
        <w:ind w:left="1776"/>
        <w:rPr>
          <w:i/>
          <w:lang w:val="en-US"/>
        </w:rPr>
      </w:pPr>
      <w:r w:rsidRPr="001A4D8F">
        <w:rPr>
          <w:i/>
          <w:lang w:val="en-US"/>
        </w:rPr>
        <w:t>]</w:t>
      </w:r>
    </w:p>
    <w:p w14:paraId="1DD8D1B1" w14:textId="77777777" w:rsidR="009D5502" w:rsidRDefault="009D5502" w:rsidP="001A4D8F">
      <w:pPr>
        <w:pStyle w:val="ListParagraph"/>
        <w:ind w:left="1776"/>
        <w:rPr>
          <w:lang w:val="en-US"/>
        </w:rPr>
      </w:pPr>
    </w:p>
    <w:p w14:paraId="72B3D7C4" w14:textId="77777777" w:rsidR="00316C9E" w:rsidRDefault="00316C9E" w:rsidP="001A4D8F">
      <w:pPr>
        <w:pStyle w:val="ListParagraph"/>
        <w:ind w:left="1776"/>
        <w:rPr>
          <w:lang w:val="en-US"/>
        </w:rPr>
      </w:pPr>
    </w:p>
    <w:p w14:paraId="78697CCD" w14:textId="77777777" w:rsidR="00316C9E" w:rsidRDefault="00316C9E" w:rsidP="001A4D8F">
      <w:pPr>
        <w:pStyle w:val="ListParagraph"/>
        <w:ind w:left="1776"/>
        <w:rPr>
          <w:lang w:val="en-US"/>
        </w:rPr>
      </w:pPr>
    </w:p>
    <w:p w14:paraId="01E5B565" w14:textId="77777777" w:rsidR="00316C9E" w:rsidRDefault="00316C9E" w:rsidP="001A4D8F">
      <w:pPr>
        <w:pStyle w:val="ListParagraph"/>
        <w:ind w:left="1776"/>
        <w:rPr>
          <w:lang w:val="en-US"/>
        </w:rPr>
      </w:pPr>
    </w:p>
    <w:p w14:paraId="646C8CFA" w14:textId="77777777" w:rsidR="00316C9E" w:rsidRDefault="00316C9E" w:rsidP="001A4D8F">
      <w:pPr>
        <w:pStyle w:val="ListParagraph"/>
        <w:ind w:left="1776"/>
        <w:rPr>
          <w:lang w:val="en-US"/>
        </w:rPr>
      </w:pPr>
    </w:p>
    <w:p w14:paraId="33692FE2" w14:textId="77777777" w:rsidR="00316C9E" w:rsidRDefault="00316C9E" w:rsidP="001A4D8F">
      <w:pPr>
        <w:pStyle w:val="ListParagraph"/>
        <w:ind w:left="1776"/>
        <w:rPr>
          <w:lang w:val="en-US"/>
        </w:rPr>
      </w:pPr>
    </w:p>
    <w:p w14:paraId="655ED282" w14:textId="77777777" w:rsidR="00316C9E" w:rsidRDefault="00316C9E" w:rsidP="001A4D8F">
      <w:pPr>
        <w:pStyle w:val="ListParagraph"/>
        <w:ind w:left="1776"/>
        <w:rPr>
          <w:lang w:val="en-US"/>
        </w:rPr>
      </w:pPr>
    </w:p>
    <w:p w14:paraId="01BEA42A" w14:textId="77777777" w:rsidR="00316C9E" w:rsidRDefault="00316C9E" w:rsidP="001A4D8F">
      <w:pPr>
        <w:pStyle w:val="ListParagraph"/>
        <w:ind w:left="1776"/>
        <w:rPr>
          <w:lang w:val="en-US"/>
        </w:rPr>
      </w:pPr>
    </w:p>
    <w:p w14:paraId="09AC980F" w14:textId="77777777" w:rsidR="00316C9E" w:rsidRDefault="00316C9E" w:rsidP="001A4D8F">
      <w:pPr>
        <w:pStyle w:val="ListParagraph"/>
        <w:ind w:left="1776"/>
        <w:rPr>
          <w:lang w:val="en-US"/>
        </w:rPr>
      </w:pPr>
    </w:p>
    <w:p w14:paraId="3D521ECA" w14:textId="77777777" w:rsidR="00316C9E" w:rsidRDefault="00316C9E" w:rsidP="001A4D8F">
      <w:pPr>
        <w:pStyle w:val="ListParagraph"/>
        <w:ind w:left="1776"/>
        <w:rPr>
          <w:lang w:val="en-US"/>
        </w:rPr>
      </w:pPr>
    </w:p>
    <w:p w14:paraId="127403B8" w14:textId="77777777" w:rsidR="00316C9E" w:rsidRDefault="00316C9E" w:rsidP="001A4D8F">
      <w:pPr>
        <w:pStyle w:val="ListParagraph"/>
        <w:ind w:left="1776"/>
        <w:rPr>
          <w:lang w:val="en-US"/>
        </w:rPr>
      </w:pPr>
    </w:p>
    <w:p w14:paraId="07BF53F5" w14:textId="77777777" w:rsidR="00316C9E" w:rsidRDefault="00316C9E" w:rsidP="001A4D8F">
      <w:pPr>
        <w:pStyle w:val="ListParagraph"/>
        <w:ind w:left="1776"/>
        <w:rPr>
          <w:lang w:val="en-US"/>
        </w:rPr>
      </w:pPr>
    </w:p>
    <w:p w14:paraId="520494A0" w14:textId="77777777" w:rsidR="00316C9E" w:rsidRDefault="00316C9E" w:rsidP="001A4D8F">
      <w:pPr>
        <w:pStyle w:val="ListParagraph"/>
        <w:ind w:left="1776"/>
        <w:rPr>
          <w:lang w:val="en-US"/>
        </w:rPr>
      </w:pPr>
    </w:p>
    <w:p w14:paraId="14C6A7ED" w14:textId="77777777" w:rsidR="00316C9E" w:rsidRDefault="00316C9E" w:rsidP="001A4D8F">
      <w:pPr>
        <w:pStyle w:val="ListParagraph"/>
        <w:ind w:left="1776"/>
        <w:rPr>
          <w:lang w:val="en-US"/>
        </w:rPr>
      </w:pPr>
    </w:p>
    <w:p w14:paraId="2424F4DC" w14:textId="77777777" w:rsidR="00316C9E" w:rsidRPr="00063A54" w:rsidRDefault="00316C9E" w:rsidP="001A4D8F">
      <w:pPr>
        <w:pStyle w:val="ListParagraph"/>
        <w:ind w:left="1776"/>
        <w:rPr>
          <w:lang w:val="en-US"/>
        </w:rPr>
      </w:pPr>
    </w:p>
    <w:p w14:paraId="21F147F9" w14:textId="77777777" w:rsidR="00D32BAD" w:rsidRPr="00E8259D" w:rsidRDefault="00F21629" w:rsidP="008766E2">
      <w:pPr>
        <w:pStyle w:val="ListParagraph"/>
        <w:numPr>
          <w:ilvl w:val="0"/>
          <w:numId w:val="27"/>
        </w:numPr>
        <w:jc w:val="both"/>
        <w:rPr>
          <w:i/>
        </w:rPr>
      </w:pPr>
      <w:r>
        <w:t>Dodanie nowych książek</w:t>
      </w:r>
      <w:r w:rsidR="00E8259D" w:rsidRPr="00E8259D">
        <w:t xml:space="preserve"> do bazy danych</w:t>
      </w:r>
    </w:p>
    <w:p w14:paraId="4062D8AC" w14:textId="77777777" w:rsidR="00E8259D" w:rsidRDefault="00E8259D" w:rsidP="00E8259D">
      <w:pPr>
        <w:pStyle w:val="ListParagraph"/>
        <w:ind w:left="1776"/>
      </w:pPr>
    </w:p>
    <w:p w14:paraId="2B1F27AF" w14:textId="77777777" w:rsidR="00E8259D" w:rsidRPr="00063A54" w:rsidRDefault="00E8259D" w:rsidP="00E8259D">
      <w:pPr>
        <w:pStyle w:val="ListParagraph"/>
        <w:ind w:left="1776"/>
      </w:pPr>
      <w:r w:rsidRPr="00063A54">
        <w:rPr>
          <w:b/>
        </w:rPr>
        <w:t>Żądanie</w:t>
      </w:r>
    </w:p>
    <w:p w14:paraId="65423F4F" w14:textId="77777777" w:rsidR="00E8259D" w:rsidRDefault="00E8259D" w:rsidP="00E8259D">
      <w:pPr>
        <w:pStyle w:val="ListParagraph"/>
        <w:ind w:left="1776"/>
        <w:rPr>
          <w:b/>
          <w:i/>
        </w:rPr>
      </w:pPr>
    </w:p>
    <w:p w14:paraId="3983B8A1" w14:textId="77777777" w:rsidR="00E8259D" w:rsidRPr="00984E57" w:rsidRDefault="00E8259D" w:rsidP="00E8259D">
      <w:pPr>
        <w:pStyle w:val="ListParagraph"/>
        <w:ind w:left="1776"/>
        <w:rPr>
          <w:i/>
        </w:rPr>
      </w:pPr>
      <w:r w:rsidRPr="001A4D8F">
        <w:rPr>
          <w:i/>
        </w:rPr>
        <w:t>GET http://library.com/books</w:t>
      </w:r>
    </w:p>
    <w:p w14:paraId="0D4EC6CB" w14:textId="77777777" w:rsidR="00E8259D" w:rsidRPr="00984E57" w:rsidRDefault="00E8259D" w:rsidP="00E8259D">
      <w:pPr>
        <w:pStyle w:val="ListParagraph"/>
        <w:ind w:left="1776"/>
        <w:rPr>
          <w:i/>
        </w:rPr>
      </w:pPr>
      <w:r w:rsidRPr="00984E57">
        <w:rPr>
          <w:i/>
        </w:rPr>
        <w:t>Body:</w:t>
      </w:r>
    </w:p>
    <w:p w14:paraId="222D061B" w14:textId="77777777" w:rsidR="00E8259D" w:rsidRPr="00984E57" w:rsidRDefault="00E8259D" w:rsidP="00E8259D">
      <w:pPr>
        <w:pStyle w:val="ListParagraph"/>
        <w:ind w:left="1776"/>
        <w:rPr>
          <w:i/>
        </w:rPr>
      </w:pPr>
      <w:r w:rsidRPr="00984E57">
        <w:rPr>
          <w:i/>
        </w:rPr>
        <w:t>[</w:t>
      </w:r>
    </w:p>
    <w:p w14:paraId="345001AA" w14:textId="77777777" w:rsidR="00E8259D" w:rsidRPr="00984E57" w:rsidRDefault="00E8259D" w:rsidP="00E8259D">
      <w:pPr>
        <w:pStyle w:val="ListParagraph"/>
        <w:ind w:left="1776"/>
        <w:rPr>
          <w:i/>
        </w:rPr>
      </w:pPr>
      <w:r w:rsidRPr="00984E57">
        <w:rPr>
          <w:i/>
        </w:rPr>
        <w:t xml:space="preserve">    {</w:t>
      </w:r>
    </w:p>
    <w:p w14:paraId="7C5CB803" w14:textId="77777777" w:rsidR="00D44B68" w:rsidRPr="00D44B68" w:rsidRDefault="00E8259D" w:rsidP="00D44B68">
      <w:pPr>
        <w:pStyle w:val="ListParagraph"/>
        <w:ind w:left="1776"/>
        <w:rPr>
          <w:i/>
        </w:rPr>
      </w:pPr>
      <w:r w:rsidRPr="00D44B68">
        <w:rPr>
          <w:i/>
        </w:rPr>
        <w:t xml:space="preserve">        </w:t>
      </w:r>
      <w:r w:rsidR="00D44B68" w:rsidRPr="00D44B68">
        <w:rPr>
          <w:i/>
        </w:rPr>
        <w:t>" bookName": "</w:t>
      </w:r>
      <w:r w:rsidR="00D44B68">
        <w:rPr>
          <w:i/>
        </w:rPr>
        <w:t>Moja Książ</w:t>
      </w:r>
      <w:r w:rsidR="00D44B68" w:rsidRPr="00D44B68">
        <w:rPr>
          <w:i/>
        </w:rPr>
        <w:t>ka",</w:t>
      </w:r>
    </w:p>
    <w:p w14:paraId="0C0C4274" w14:textId="77777777" w:rsidR="00D44B68" w:rsidRPr="00D44B68" w:rsidRDefault="00D44B68" w:rsidP="00D44B68">
      <w:pPr>
        <w:pStyle w:val="ListParagraph"/>
        <w:ind w:left="1776"/>
        <w:rPr>
          <w:i/>
        </w:rPr>
      </w:pPr>
      <w:r w:rsidRPr="00D44B68">
        <w:rPr>
          <w:i/>
        </w:rPr>
        <w:t xml:space="preserve">        "bookAuthor": "Ja"</w:t>
      </w:r>
    </w:p>
    <w:p w14:paraId="4D5E1D41" w14:textId="77777777" w:rsidR="00D44B68" w:rsidRPr="00F21629" w:rsidRDefault="00E8259D" w:rsidP="00D44B68">
      <w:pPr>
        <w:pStyle w:val="ListParagraph"/>
        <w:ind w:left="1776"/>
        <w:rPr>
          <w:i/>
          <w:lang w:val="en-US"/>
        </w:rPr>
      </w:pPr>
      <w:r w:rsidRPr="00D44B68">
        <w:rPr>
          <w:i/>
        </w:rPr>
        <w:t xml:space="preserve">    </w:t>
      </w:r>
      <w:r>
        <w:rPr>
          <w:i/>
          <w:lang w:val="en-US"/>
        </w:rPr>
        <w:t>}</w:t>
      </w:r>
      <w:r w:rsidR="00D44B68" w:rsidRPr="00F21629">
        <w:rPr>
          <w:i/>
          <w:lang w:val="en-US"/>
        </w:rPr>
        <w:t>,</w:t>
      </w:r>
    </w:p>
    <w:p w14:paraId="2E951A89" w14:textId="77777777" w:rsidR="00D44B68" w:rsidRPr="00D44B68" w:rsidRDefault="00D44B68" w:rsidP="00D44B68">
      <w:pPr>
        <w:pStyle w:val="ListParagraph"/>
        <w:ind w:left="1776"/>
        <w:rPr>
          <w:i/>
          <w:lang w:val="en-US"/>
        </w:rPr>
      </w:pPr>
      <w:r w:rsidRPr="00F21629">
        <w:rPr>
          <w:i/>
          <w:lang w:val="en-US"/>
        </w:rPr>
        <w:t xml:space="preserve">    </w:t>
      </w:r>
      <w:r w:rsidRPr="00D44B68">
        <w:rPr>
          <w:i/>
          <w:lang w:val="en-US"/>
        </w:rPr>
        <w:t>{</w:t>
      </w:r>
    </w:p>
    <w:p w14:paraId="2927BE08" w14:textId="77777777" w:rsidR="00D44B68" w:rsidRPr="001A4D8F" w:rsidRDefault="00D44B68" w:rsidP="00D44B68">
      <w:pPr>
        <w:pStyle w:val="ListParagraph"/>
        <w:ind w:left="1776"/>
        <w:rPr>
          <w:i/>
          <w:lang w:val="en-US"/>
        </w:rPr>
      </w:pPr>
      <w:r w:rsidRPr="00D44B68">
        <w:rPr>
          <w:i/>
          <w:lang w:val="en-US"/>
        </w:rPr>
        <w:t xml:space="preserve">        "</w:t>
      </w:r>
      <w:r w:rsidRPr="001A4D8F">
        <w:rPr>
          <w:i/>
          <w:lang w:val="en-US"/>
        </w:rPr>
        <w:t xml:space="preserve"> </w:t>
      </w:r>
      <w:r>
        <w:rPr>
          <w:i/>
          <w:lang w:val="en-US"/>
        </w:rPr>
        <w:t>book</w:t>
      </w:r>
      <w:r w:rsidRPr="001A4D8F">
        <w:rPr>
          <w:i/>
          <w:lang w:val="en-US"/>
        </w:rPr>
        <w:t>Name</w:t>
      </w:r>
      <w:r w:rsidRPr="00D44B68">
        <w:rPr>
          <w:i/>
          <w:lang w:val="en-US"/>
        </w:rPr>
        <w:t>": "</w:t>
      </w:r>
      <w:r>
        <w:rPr>
          <w:i/>
          <w:lang w:val="en-US"/>
        </w:rPr>
        <w:t>Twoja książka</w:t>
      </w:r>
      <w:r w:rsidRPr="00D44B68">
        <w:rPr>
          <w:i/>
          <w:lang w:val="en-US"/>
        </w:rPr>
        <w:t>",</w:t>
      </w:r>
    </w:p>
    <w:p w14:paraId="74B1FE96" w14:textId="77777777" w:rsidR="00D44B68" w:rsidRPr="00D44B68" w:rsidRDefault="00D44B68" w:rsidP="00D44B68">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Ty</w:t>
      </w:r>
      <w:r w:rsidRPr="001A4D8F">
        <w:rPr>
          <w:i/>
          <w:lang w:val="en-US"/>
        </w:rPr>
        <w:t>"</w:t>
      </w:r>
    </w:p>
    <w:p w14:paraId="6B80BDD8" w14:textId="77777777" w:rsidR="00E8259D" w:rsidRPr="001A4D8F" w:rsidRDefault="00D44B68" w:rsidP="00D44B68">
      <w:pPr>
        <w:pStyle w:val="ListParagraph"/>
        <w:ind w:left="1776"/>
        <w:rPr>
          <w:i/>
          <w:lang w:val="en-US"/>
        </w:rPr>
      </w:pPr>
      <w:r w:rsidRPr="00D44B68">
        <w:rPr>
          <w:i/>
          <w:lang w:val="en-US"/>
        </w:rPr>
        <w:t xml:space="preserve">    </w:t>
      </w:r>
      <w:r>
        <w:rPr>
          <w:i/>
          <w:lang w:val="en-US"/>
        </w:rPr>
        <w:t>}</w:t>
      </w:r>
    </w:p>
    <w:p w14:paraId="45000353" w14:textId="77777777" w:rsidR="00E8259D" w:rsidRDefault="00E8259D" w:rsidP="00E8259D">
      <w:pPr>
        <w:pStyle w:val="ListParagraph"/>
        <w:ind w:left="1776"/>
        <w:rPr>
          <w:i/>
          <w:lang w:val="en-US"/>
        </w:rPr>
      </w:pPr>
      <w:r w:rsidRPr="001A4D8F">
        <w:rPr>
          <w:i/>
          <w:lang w:val="en-US"/>
        </w:rPr>
        <w:t>]</w:t>
      </w:r>
    </w:p>
    <w:p w14:paraId="2C8C6ABC" w14:textId="77777777" w:rsidR="00E8259D" w:rsidRDefault="00E8259D" w:rsidP="00E8259D">
      <w:pPr>
        <w:pStyle w:val="ListParagraph"/>
        <w:ind w:left="1776"/>
        <w:rPr>
          <w:i/>
          <w:lang w:val="en-US"/>
        </w:rPr>
      </w:pPr>
    </w:p>
    <w:p w14:paraId="21E77123" w14:textId="77777777" w:rsidR="00E8259D" w:rsidRDefault="00E8259D" w:rsidP="00E8259D">
      <w:pPr>
        <w:pStyle w:val="ListParagraph"/>
        <w:ind w:left="1776"/>
        <w:rPr>
          <w:i/>
          <w:lang w:val="en-US"/>
        </w:rPr>
      </w:pPr>
    </w:p>
    <w:p w14:paraId="46EC0017" w14:textId="77777777" w:rsidR="00E8259D" w:rsidRPr="00063A54" w:rsidRDefault="00E8259D" w:rsidP="00E8259D">
      <w:pPr>
        <w:pStyle w:val="ListParagraph"/>
        <w:ind w:left="1776"/>
        <w:rPr>
          <w:b/>
          <w:lang w:val="en-US"/>
        </w:rPr>
      </w:pPr>
      <w:r w:rsidRPr="00063A54">
        <w:rPr>
          <w:b/>
          <w:lang w:val="en-US"/>
        </w:rPr>
        <w:t>Odpowiedź:</w:t>
      </w:r>
    </w:p>
    <w:p w14:paraId="66CC4AEB" w14:textId="77777777" w:rsidR="00E8259D" w:rsidRDefault="00E8259D" w:rsidP="00E8259D">
      <w:pPr>
        <w:pStyle w:val="ListParagraph"/>
        <w:ind w:left="1776"/>
        <w:rPr>
          <w:lang w:val="en-US"/>
        </w:rPr>
      </w:pPr>
    </w:p>
    <w:p w14:paraId="46630E09" w14:textId="77777777" w:rsidR="00B71698" w:rsidRDefault="00E8259D" w:rsidP="00636091">
      <w:pPr>
        <w:pStyle w:val="ListParagraph"/>
        <w:ind w:left="1776"/>
        <w:rPr>
          <w:i/>
          <w:lang w:val="en-US"/>
        </w:rPr>
      </w:pPr>
      <w:r w:rsidRPr="001A4D8F">
        <w:rPr>
          <w:i/>
          <w:lang w:val="en-US"/>
        </w:rPr>
        <w:t>Status Code: 200 (OK)</w:t>
      </w:r>
    </w:p>
    <w:p w14:paraId="611E41FD" w14:textId="77777777" w:rsidR="00636091" w:rsidRDefault="00636091" w:rsidP="00636091">
      <w:pPr>
        <w:pStyle w:val="ListParagraph"/>
        <w:ind w:left="1776"/>
        <w:rPr>
          <w:i/>
          <w:lang w:val="en-US"/>
        </w:rPr>
      </w:pPr>
    </w:p>
    <w:p w14:paraId="60D67521" w14:textId="77777777" w:rsidR="00A53666" w:rsidRDefault="00A53666" w:rsidP="00A53666">
      <w:pPr>
        <w:pStyle w:val="Heading3"/>
        <w:numPr>
          <w:ilvl w:val="2"/>
          <w:numId w:val="1"/>
        </w:numPr>
      </w:pPr>
      <w:bookmarkStart w:id="19" w:name="_Toc512550766"/>
      <w:r>
        <w:t>Dlaczego REST</w:t>
      </w:r>
      <w:r w:rsidR="006C152F">
        <w:t>?</w:t>
      </w:r>
      <w:bookmarkEnd w:id="19"/>
    </w:p>
    <w:p w14:paraId="1E58543F" w14:textId="77777777" w:rsidR="00A53666" w:rsidRDefault="00A53666" w:rsidP="00A53666"/>
    <w:p w14:paraId="3DA4C5E2" w14:textId="77777777" w:rsidR="005A5B37" w:rsidRDefault="00A53666" w:rsidP="008766E2">
      <w:pPr>
        <w:ind w:left="1416"/>
        <w:jc w:val="both"/>
      </w:pPr>
      <w:r>
        <w:t>Wybór komunikacji pa</w:t>
      </w:r>
      <w:r w:rsidR="00E56D51">
        <w:t>dł na HTTP w architekturze REST</w:t>
      </w:r>
      <w:r>
        <w:t xml:space="preserve">, ze względu na prostotę tego rozwiązania. </w:t>
      </w:r>
      <w:r w:rsidR="00E56D51">
        <w:t xml:space="preserve">Obecnie panuje trend w tworzeniu aplikacji webowych opartych o REST. Aplikacje te są rozszerzalne i elastyczne oraz łatwe w utrzymaniu. </w:t>
      </w:r>
      <w:r w:rsidR="00E56D51">
        <w:br/>
      </w:r>
      <w:r w:rsidR="005A5B37">
        <w:t>Co do formatu danych, pod uwagę były bra</w:t>
      </w:r>
      <w:r w:rsidR="00EC2361">
        <w:t>ne dwa bardzo popularne formaty</w:t>
      </w:r>
      <w:r w:rsidR="005A5B37">
        <w:br/>
        <w:t>XML oraz JSON. Wybrano format JSON, ze względu na jego lekkość w porównaniu do formatu XML.</w:t>
      </w:r>
    </w:p>
    <w:p w14:paraId="5103B081" w14:textId="77777777" w:rsidR="00DC2043" w:rsidRPr="00A53666" w:rsidRDefault="00DC2043" w:rsidP="008766E2">
      <w:pPr>
        <w:ind w:left="1416"/>
        <w:jc w:val="both"/>
      </w:pPr>
    </w:p>
    <w:p w14:paraId="75485680" w14:textId="77777777" w:rsidR="00B778A4" w:rsidRDefault="00361728" w:rsidP="00361728">
      <w:pPr>
        <w:pStyle w:val="Heading2"/>
        <w:numPr>
          <w:ilvl w:val="1"/>
          <w:numId w:val="1"/>
        </w:numPr>
      </w:pPr>
      <w:bookmarkStart w:id="20" w:name="_Toc512550767"/>
      <w:r>
        <w:t>Aplikacja mobilna</w:t>
      </w:r>
      <w:bookmarkEnd w:id="20"/>
    </w:p>
    <w:p w14:paraId="732B5FD0" w14:textId="77777777" w:rsidR="00361728" w:rsidRDefault="00361728" w:rsidP="00361728">
      <w:pPr>
        <w:ind w:left="792"/>
      </w:pPr>
    </w:p>
    <w:p w14:paraId="62079D61" w14:textId="77777777" w:rsidR="00361728" w:rsidRDefault="00361728" w:rsidP="00361728">
      <w:pPr>
        <w:pStyle w:val="Heading3"/>
        <w:numPr>
          <w:ilvl w:val="2"/>
          <w:numId w:val="1"/>
        </w:numPr>
      </w:pPr>
      <w:bookmarkStart w:id="21" w:name="_Toc512550768"/>
      <w:r>
        <w:t>System Android</w:t>
      </w:r>
      <w:bookmarkEnd w:id="21"/>
    </w:p>
    <w:p w14:paraId="592D84F4" w14:textId="77777777" w:rsidR="00587FAF" w:rsidRDefault="00361728" w:rsidP="008766E2">
      <w:pPr>
        <w:ind w:left="1416"/>
        <w:jc w:val="both"/>
      </w:pPr>
      <w:r>
        <w:t>Aplikacja mobilna została napisana pod system Android w języku Java.</w:t>
      </w:r>
      <w:r>
        <w:br/>
        <w:t xml:space="preserve">Android to mobilny system operacyjny, który został wyprodukowany przez Google. Jest to projekt open-source’owy, bazujący na </w:t>
      </w:r>
      <w:r w:rsidR="00587FAF">
        <w:t>jądrze Linux’owym. Dzięki temu jest dostępny dla szeregu urządzeń mobilnych.</w:t>
      </w:r>
    </w:p>
    <w:p w14:paraId="42526200" w14:textId="77777777" w:rsidR="00E27C97" w:rsidRDefault="00587FAF" w:rsidP="00E27C97">
      <w:pPr>
        <w:keepNext/>
        <w:ind w:left="1416"/>
      </w:pPr>
      <w:r>
        <w:rPr>
          <w:noProof/>
          <w:lang w:eastAsia="pl-PL"/>
        </w:rPr>
        <w:lastRenderedPageBreak/>
        <w:drawing>
          <wp:inline distT="0" distB="0" distL="0" distR="0" wp14:anchorId="1A204348" wp14:editId="62C1ED82">
            <wp:extent cx="4476997" cy="6592560"/>
            <wp:effectExtent l="0" t="0" r="0" b="0"/>
            <wp:docPr id="6" name="Picture 6" descr="https://developer.android.com/guide/platform/images/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developer.android.com/guide/platform/images/android-stack_2x.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87021" cy="6607321"/>
                    </a:xfrm>
                    <a:prstGeom prst="rect">
                      <a:avLst/>
                    </a:prstGeom>
                    <a:noFill/>
                    <a:ln>
                      <a:noFill/>
                    </a:ln>
                  </pic:spPr>
                </pic:pic>
              </a:graphicData>
            </a:graphic>
          </wp:inline>
        </w:drawing>
      </w:r>
    </w:p>
    <w:p w14:paraId="6D868046" w14:textId="77777777" w:rsidR="00587FAF" w:rsidRDefault="00E27C97" w:rsidP="00E27C97">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11</w:t>
      </w:r>
      <w:r w:rsidR="006F708A">
        <w:rPr>
          <w:noProof/>
        </w:rPr>
        <w:fldChar w:fldCharType="end"/>
      </w:r>
      <w:r>
        <w:t xml:space="preserve"> Główne komponenty systemu Android </w:t>
      </w:r>
      <w:sdt>
        <w:sdtPr>
          <w:id w:val="2004612502"/>
          <w:citation/>
        </w:sdtPr>
        <w:sdtContent>
          <w:r>
            <w:fldChar w:fldCharType="begin"/>
          </w:r>
          <w:r>
            <w:instrText xml:space="preserve">CITATION htt \l 1045 </w:instrText>
          </w:r>
          <w:r>
            <w:fldChar w:fldCharType="separate"/>
          </w:r>
          <w:r w:rsidR="009C58E4" w:rsidRPr="009C58E4">
            <w:rPr>
              <w:noProof/>
            </w:rPr>
            <w:t>[4]</w:t>
          </w:r>
          <w:r>
            <w:fldChar w:fldCharType="end"/>
          </w:r>
        </w:sdtContent>
      </w:sdt>
    </w:p>
    <w:p w14:paraId="5BF3FB4F" w14:textId="77777777" w:rsidR="00587FAF" w:rsidRDefault="00587FAF" w:rsidP="00E27C97">
      <w:pPr>
        <w:pStyle w:val="Caption"/>
      </w:pPr>
    </w:p>
    <w:p w14:paraId="39FCE588" w14:textId="77777777" w:rsidR="00587FAF" w:rsidRDefault="00587FAF" w:rsidP="00587FAF">
      <w:pPr>
        <w:ind w:left="1416"/>
      </w:pPr>
    </w:p>
    <w:p w14:paraId="35FE7876" w14:textId="2B9B90AB" w:rsidR="00587FAF" w:rsidRDefault="00417A4F" w:rsidP="00DC2043">
      <w:pPr>
        <w:ind w:left="708"/>
        <w:jc w:val="both"/>
      </w:pPr>
      <w:r>
        <w:t xml:space="preserve">Na załączonej grafice </w:t>
      </w:r>
      <w:r w:rsidR="00DC2043">
        <w:t xml:space="preserve">(Rys. 11) </w:t>
      </w:r>
      <w:r>
        <w:t>widnieje podział na główne elementy systemu Android. Są to:</w:t>
      </w:r>
    </w:p>
    <w:p w14:paraId="7E60097A" w14:textId="77777777" w:rsidR="00417A4F" w:rsidRDefault="003F6ABF" w:rsidP="00DC2043">
      <w:pPr>
        <w:ind w:left="708"/>
        <w:rPr>
          <w:b/>
          <w:u w:val="single"/>
        </w:rPr>
      </w:pPr>
      <w:r>
        <w:rPr>
          <w:b/>
          <w:u w:val="single"/>
        </w:rPr>
        <w:t>Linux Kernel</w:t>
      </w:r>
    </w:p>
    <w:p w14:paraId="45587984" w14:textId="77777777" w:rsidR="009B090C" w:rsidRDefault="009B090C" w:rsidP="00DC2043">
      <w:pPr>
        <w:ind w:left="708"/>
        <w:jc w:val="both"/>
      </w:pPr>
      <w:r>
        <w:t xml:space="preserve">Jest to podstawa systemu Android. Stanowi ono abstrakcyjną warstwę pomiędzy oprogramowaniem, a zasobami sprzętowymi. Jądro </w:t>
      </w:r>
      <w:r w:rsidR="0061548F">
        <w:t xml:space="preserve">zapewnia </w:t>
      </w:r>
      <w:r>
        <w:t xml:space="preserve">usługi systemowe </w:t>
      </w:r>
      <w:r w:rsidR="0061548F">
        <w:t>takie jak zarządzanie pamięcią</w:t>
      </w:r>
      <w:r>
        <w:t>, zarządzanie procesami, obsługa stosu siecio</w:t>
      </w:r>
      <w:r w:rsidR="0061548F">
        <w:t>wego.</w:t>
      </w:r>
    </w:p>
    <w:p w14:paraId="6E3AA1E1" w14:textId="77777777" w:rsidR="00134E26" w:rsidRDefault="003F6ABF" w:rsidP="00587FAF">
      <w:pPr>
        <w:ind w:left="1416"/>
      </w:pPr>
      <w:r>
        <w:rPr>
          <w:b/>
          <w:u w:val="single"/>
        </w:rPr>
        <w:lastRenderedPageBreak/>
        <w:t>Hardware Abstraction Layer (HAL)</w:t>
      </w:r>
    </w:p>
    <w:p w14:paraId="5A612847" w14:textId="77777777" w:rsidR="005B283A" w:rsidRDefault="00134E26" w:rsidP="008766E2">
      <w:pPr>
        <w:ind w:left="1416"/>
        <w:jc w:val="both"/>
      </w:pPr>
      <w:r>
        <w:t>Warstwa ta zapewnia standardowe interfejsy, które udostępniają funkcjonalność sprzętu dla wyższych warstw framework’u Java.</w:t>
      </w:r>
      <w:r w:rsidR="00D66A08">
        <w:t xml:space="preserve"> W tej warstwie znajduje się wiele bibliotek. Każda implementuje interfejs dla określonego typu </w:t>
      </w:r>
      <w:r w:rsidR="00FB045F">
        <w:t>sprzętu, takiego jak bluetooth czy wifi. Gdy API wyższej warstwy odwołuje się danego sprzętu, system Android wczytuje potrzebne biblioteki</w:t>
      </w:r>
      <w:r w:rsidR="00F819B3">
        <w:t xml:space="preserve"> takiej</w:t>
      </w:r>
      <w:r w:rsidR="00FB045F">
        <w:t xml:space="preserve"> operacji.</w:t>
      </w:r>
    </w:p>
    <w:p w14:paraId="5C53093A" w14:textId="77777777" w:rsidR="003F6ABF" w:rsidRDefault="003F6ABF" w:rsidP="003F6ABF">
      <w:pPr>
        <w:ind w:left="1416"/>
        <w:rPr>
          <w:u w:val="single"/>
        </w:rPr>
      </w:pPr>
      <w:r>
        <w:rPr>
          <w:b/>
          <w:u w:val="single"/>
        </w:rPr>
        <w:t>Android Runtime</w:t>
      </w:r>
    </w:p>
    <w:p w14:paraId="7895E350" w14:textId="77777777" w:rsidR="003F6ABF" w:rsidRPr="00927027" w:rsidRDefault="00927027" w:rsidP="008766E2">
      <w:pPr>
        <w:ind w:left="1416"/>
        <w:jc w:val="both"/>
      </w:pPr>
      <w:r>
        <w:t xml:space="preserve">Dla urządzeń, które pracują z systemem Android w wersji 5.0 lub wyższej, każda aplikacja </w:t>
      </w:r>
      <w:r w:rsidR="00265F03">
        <w:t>uruchamia swój własny proces razem z własną instancją środowiska uruchomieniowego ART. Warstwa ta jest napisana w taki sposób, aby umożliwić uruchomienie wielu takich maszyn wirtualnych dla urządzeń z</w:t>
      </w:r>
      <w:r w:rsidR="00512E69">
        <w:t xml:space="preserve"> małą pamięcią. Maszyna wirtualna wykonuje pliki DEX. Jest to format kodu bajtowego zaprojektowany dla Androida, zoptymalizowany pod kątem jak najmniejszego zużycia pamięci</w:t>
      </w:r>
      <w:r w:rsidR="00AA0687">
        <w:t xml:space="preserve">. </w:t>
      </w:r>
      <w:r w:rsidR="003228E1">
        <w:t xml:space="preserve">Wbudowane narzędzia kompilują </w:t>
      </w:r>
      <w:r w:rsidR="0045497D">
        <w:t>kod</w:t>
      </w:r>
      <w:r w:rsidR="00067804">
        <w:t>,</w:t>
      </w:r>
      <w:r w:rsidR="0045497D">
        <w:t xml:space="preserve"> otrzymany przez kompilatory Javy</w:t>
      </w:r>
      <w:r w:rsidR="00067804">
        <w:t>,</w:t>
      </w:r>
      <w:r w:rsidR="0045497D">
        <w:t xml:space="preserve"> do formatu DEX, który z kolei może być uruchomiony na platformie Android.</w:t>
      </w:r>
    </w:p>
    <w:p w14:paraId="293E6DD3" w14:textId="77777777" w:rsidR="003F6ABF" w:rsidRDefault="002A4CF8" w:rsidP="003F6ABF">
      <w:pPr>
        <w:ind w:left="1416"/>
        <w:rPr>
          <w:b/>
          <w:u w:val="single"/>
        </w:rPr>
      </w:pPr>
      <w:r>
        <w:rPr>
          <w:b/>
          <w:u w:val="single"/>
        </w:rPr>
        <w:t>Native C/C++ Libraries</w:t>
      </w:r>
    </w:p>
    <w:p w14:paraId="5B07F192" w14:textId="77777777" w:rsidR="002A4CF8" w:rsidRDefault="002A4CF8" w:rsidP="008766E2">
      <w:pPr>
        <w:ind w:left="1416"/>
        <w:jc w:val="both"/>
      </w:pPr>
      <w:r>
        <w:t>Wiele komponentów i usług systemu takich jak wcześniej opisane HAL lub ART, są zbudowane na bazie kodu natywnego, który wymaga natywnych bibliotek napisanych w C i C++.</w:t>
      </w:r>
      <w:r w:rsidR="00B24D5A">
        <w:t xml:space="preserve"> Platforma Android zapewnia </w:t>
      </w:r>
      <w:r w:rsidR="0037235A">
        <w:t>udostępnienie niektórych funkcjonalności natywnych bibliotek przez API framework’u Java.</w:t>
      </w:r>
    </w:p>
    <w:p w14:paraId="5ACB5789" w14:textId="77777777" w:rsidR="00471995" w:rsidRDefault="00A224E3" w:rsidP="003F6ABF">
      <w:pPr>
        <w:ind w:left="1416"/>
        <w:rPr>
          <w:b/>
          <w:u w:val="single"/>
        </w:rPr>
      </w:pPr>
      <w:r>
        <w:rPr>
          <w:b/>
          <w:u w:val="single"/>
        </w:rPr>
        <w:t>Java API Framework</w:t>
      </w:r>
    </w:p>
    <w:p w14:paraId="45EA1962" w14:textId="77777777" w:rsidR="00A224E3" w:rsidRDefault="005C2281" w:rsidP="008766E2">
      <w:pPr>
        <w:ind w:left="1416"/>
        <w:jc w:val="both"/>
      </w:pPr>
      <w:r>
        <w:t>Wszystkie funkcjonalności oferowane przez system Android są dostępne dla deweloperów poprzez API napisane w języku Java.</w:t>
      </w:r>
      <w:r w:rsidR="009F0E12">
        <w:t xml:space="preserve"> Te API tworzą podstawowe elementy wymagane do stworzenia systemu Android. Dzięki temu uproszczone jest używanie podstawowych komponentów i usług systemu, takich jak:</w:t>
      </w:r>
    </w:p>
    <w:p w14:paraId="40DC8CAF" w14:textId="77777777" w:rsidR="009F0E12" w:rsidRDefault="009F0E12" w:rsidP="007D70E6">
      <w:pPr>
        <w:pStyle w:val="ListParagraph"/>
        <w:numPr>
          <w:ilvl w:val="0"/>
          <w:numId w:val="13"/>
        </w:numPr>
      </w:pPr>
      <w:r w:rsidRPr="007D70E6">
        <w:rPr>
          <w:b/>
        </w:rPr>
        <w:t>View System</w:t>
      </w:r>
      <w:r>
        <w:t xml:space="preserve"> – komponenty wizualne, które mogą być wykorzystane do tworzenia UI aplikacji.</w:t>
      </w:r>
    </w:p>
    <w:p w14:paraId="680DE55F" w14:textId="77777777" w:rsidR="009F0E12" w:rsidRDefault="009F0E12" w:rsidP="002F5A33">
      <w:pPr>
        <w:pStyle w:val="ListParagraph"/>
        <w:numPr>
          <w:ilvl w:val="0"/>
          <w:numId w:val="13"/>
        </w:numPr>
        <w:jc w:val="both"/>
      </w:pPr>
      <w:r w:rsidRPr="007D70E6">
        <w:rPr>
          <w:b/>
        </w:rPr>
        <w:t>Resource Manager</w:t>
      </w:r>
      <w:r>
        <w:t xml:space="preserve"> – zapewnia dostęp do nie</w:t>
      </w:r>
      <w:r w:rsidR="005D5172">
        <w:t>-</w:t>
      </w:r>
      <w:r>
        <w:t>programistycznych zasobów. Między innymi pliki graficzne, layout’y oraz zdefiniowane ciągi znaków.</w:t>
      </w:r>
    </w:p>
    <w:p w14:paraId="78255882" w14:textId="77777777" w:rsidR="009F0E12" w:rsidRDefault="009F0E12" w:rsidP="007D70E6">
      <w:pPr>
        <w:pStyle w:val="ListParagraph"/>
        <w:numPr>
          <w:ilvl w:val="0"/>
          <w:numId w:val="13"/>
        </w:numPr>
      </w:pPr>
      <w:r w:rsidRPr="007D70E6">
        <w:rPr>
          <w:b/>
        </w:rPr>
        <w:t>Notification Manager</w:t>
      </w:r>
      <w:r>
        <w:t xml:space="preserve"> – umożliwia aplikacjom wyświetlanie własnych powiadomień.</w:t>
      </w:r>
    </w:p>
    <w:p w14:paraId="4BC15BC0" w14:textId="77777777" w:rsidR="00CA75B1" w:rsidRDefault="00CA75B1" w:rsidP="007D70E6">
      <w:pPr>
        <w:pStyle w:val="ListParagraph"/>
        <w:numPr>
          <w:ilvl w:val="0"/>
          <w:numId w:val="13"/>
        </w:numPr>
      </w:pPr>
      <w:r w:rsidRPr="007D70E6">
        <w:rPr>
          <w:b/>
        </w:rPr>
        <w:t xml:space="preserve">Activity Manager – </w:t>
      </w:r>
      <w:r>
        <w:t>umożliwia zarządzanie cyklem życia aplikacji</w:t>
      </w:r>
    </w:p>
    <w:p w14:paraId="53E9BD93" w14:textId="77777777" w:rsidR="00B64075" w:rsidRDefault="00CA75B1" w:rsidP="00B64075">
      <w:pPr>
        <w:pStyle w:val="ListParagraph"/>
        <w:numPr>
          <w:ilvl w:val="0"/>
          <w:numId w:val="13"/>
        </w:numPr>
      </w:pPr>
      <w:r w:rsidRPr="007D70E6">
        <w:rPr>
          <w:b/>
        </w:rPr>
        <w:t>Content Providers</w:t>
      </w:r>
      <w:r>
        <w:t xml:space="preserve"> </w:t>
      </w:r>
      <w:r w:rsidR="007F7EF1">
        <w:t>–</w:t>
      </w:r>
      <w:r>
        <w:t xml:space="preserve"> umożliwia</w:t>
      </w:r>
      <w:r w:rsidR="007F7EF1">
        <w:t xml:space="preserve"> </w:t>
      </w:r>
      <w:r w:rsidR="007819F2">
        <w:t>aplikacjom dostęp do danych z innych</w:t>
      </w:r>
      <w:r w:rsidR="00B64075">
        <w:t xml:space="preserve"> aplikacji, na przykład Kontakty</w:t>
      </w:r>
    </w:p>
    <w:p w14:paraId="491A8EA9" w14:textId="77777777" w:rsidR="00B64075" w:rsidRDefault="00B64075" w:rsidP="00B64075">
      <w:pPr>
        <w:ind w:left="1416"/>
      </w:pPr>
      <w:r>
        <w:rPr>
          <w:b/>
          <w:u w:val="single"/>
        </w:rPr>
        <w:t>System Apps</w:t>
      </w:r>
    </w:p>
    <w:p w14:paraId="1ADFD691" w14:textId="77777777" w:rsidR="00B64075" w:rsidRDefault="00110615" w:rsidP="002F5A33">
      <w:pPr>
        <w:ind w:left="1416"/>
        <w:jc w:val="both"/>
      </w:pPr>
      <w:r>
        <w:t>Android zawiera w sobie zestaw wbudowanych aplikacji</w:t>
      </w:r>
      <w:r w:rsidR="009E1634">
        <w:t xml:space="preserve"> systemowych</w:t>
      </w:r>
      <w:r>
        <w:t xml:space="preserve"> takich jak email, kalendarz, komunikator SMS, przeglądarka internetowa. Aplikacje te nie posiadają specjalnego statusu</w:t>
      </w:r>
      <w:r w:rsidR="002071D1">
        <w:t xml:space="preserve"> wśród innych zainstalowanych przez użytkownika. Zatem inna aplikacja może zastąpić wbudowaną i stać się domyślną przeglądarką lub komunikatorem SMS.</w:t>
      </w:r>
    </w:p>
    <w:p w14:paraId="1837451B" w14:textId="77777777" w:rsidR="005D5172" w:rsidRDefault="005D5172" w:rsidP="00B64075">
      <w:pPr>
        <w:ind w:left="1416"/>
      </w:pPr>
    </w:p>
    <w:p w14:paraId="1B62DAC7" w14:textId="77777777" w:rsidR="00F525BD" w:rsidRDefault="009265D0" w:rsidP="00F525BD">
      <w:pPr>
        <w:pStyle w:val="Heading3"/>
        <w:numPr>
          <w:ilvl w:val="2"/>
          <w:numId w:val="1"/>
        </w:numPr>
      </w:pPr>
      <w:bookmarkStart w:id="22" w:name="_Toc512550769"/>
      <w:r>
        <w:lastRenderedPageBreak/>
        <w:t>MVC</w:t>
      </w:r>
      <w:r w:rsidR="00041929">
        <w:t xml:space="preserve"> i pochodne</w:t>
      </w:r>
      <w:bookmarkEnd w:id="22"/>
    </w:p>
    <w:p w14:paraId="686CF59B" w14:textId="77777777" w:rsidR="00756B30" w:rsidRPr="00756B30" w:rsidRDefault="00756B30" w:rsidP="00756B30"/>
    <w:p w14:paraId="3A6FC016" w14:textId="77777777" w:rsidR="002C1CBF" w:rsidRDefault="009265D0" w:rsidP="00756B30">
      <w:pPr>
        <w:ind w:left="720"/>
        <w:jc w:val="both"/>
      </w:pPr>
      <w:r>
        <w:t>MVC</w:t>
      </w:r>
      <w:r w:rsidR="00763574">
        <w:t xml:space="preserve"> –</w:t>
      </w:r>
      <w:r w:rsidR="00D16EC8">
        <w:t xml:space="preserve"> Model-View-</w:t>
      </w:r>
      <w:r w:rsidR="00763574">
        <w:t>Controller</w:t>
      </w:r>
      <w:r w:rsidR="00A23237">
        <w:t>, jest to wzorzec architektury oprogramowania</w:t>
      </w:r>
      <w:r>
        <w:t>. Pozwala on w</w:t>
      </w:r>
      <w:r w:rsidR="00763574">
        <w:t xml:space="preserve"> prosty</w:t>
      </w:r>
      <w:r>
        <w:t xml:space="preserve"> sposób oddzielić logikę od widoku, oraz </w:t>
      </w:r>
      <w:r w:rsidR="00763574">
        <w:t xml:space="preserve">w jasny sposób </w:t>
      </w:r>
      <w:r>
        <w:t>określić</w:t>
      </w:r>
      <w:r w:rsidR="00763574">
        <w:t xml:space="preserve"> odpowiedzialność każdej z </w:t>
      </w:r>
      <w:r w:rsidR="00D16EC8">
        <w:t xml:space="preserve">trzech </w:t>
      </w:r>
      <w:r w:rsidR="00763574">
        <w:t>warstw.</w:t>
      </w:r>
      <w:r w:rsidR="002C1CBF">
        <w:t xml:space="preserve"> </w:t>
      </w:r>
    </w:p>
    <w:p w14:paraId="6C28E3E1" w14:textId="77777777" w:rsidR="002C1CBF" w:rsidRDefault="002C1CBF" w:rsidP="002F5A33">
      <w:pPr>
        <w:pStyle w:val="ListParagraph"/>
        <w:numPr>
          <w:ilvl w:val="0"/>
          <w:numId w:val="30"/>
        </w:numPr>
        <w:jc w:val="both"/>
      </w:pPr>
      <w:r>
        <w:rPr>
          <w:b/>
        </w:rPr>
        <w:t>Model</w:t>
      </w:r>
      <w:r>
        <w:t xml:space="preserve"> – warstwa ta zawiera w sobie definicję wykorzystywanych klas oraz logikę biznesową aplikacji. Jest odpowiedzialna za komunikację z serwerem. Serializację danych, wysyłanie zapytań, następnie odbieranie odpowiedzi i deserializację danych. Model nie wie nic o innych warstwach, dlatego może być wykorzystywany w wielu kontekstach</w:t>
      </w:r>
    </w:p>
    <w:p w14:paraId="77BB3169" w14:textId="77777777" w:rsidR="002C1CBF" w:rsidRDefault="002C1CBF" w:rsidP="002F5A33">
      <w:pPr>
        <w:pStyle w:val="ListParagraph"/>
        <w:numPr>
          <w:ilvl w:val="0"/>
          <w:numId w:val="30"/>
        </w:numPr>
        <w:jc w:val="both"/>
      </w:pPr>
      <w:r>
        <w:rPr>
          <w:b/>
        </w:rPr>
        <w:t xml:space="preserve">View </w:t>
      </w:r>
      <w:r>
        <w:t>– warstwa widoku, reprezentująca model. Tworzy ona interfejs użytkownika (UI), oraz komunikuje się z kontrolerem, gdy użytkownik używa aplikacji. W MVC im widok mniej wie o modelu, tym lepiej. Najlepiej, gdy nie wie nic o logice leżącej w modelu, wtedy staje się mniej z nią związany, a co za tym idzie bardziej rozszerzalny i łatwiejszy w modyfikacji. Inaczej mówiąc, widok nie powinien wiedzieć, co jest konsekwencją naciśnięcia przycisku, powinien wiedzieć tylko, który przycisk został naciśnięty i taką informację przekazać do kontrolera. W MVC na aplikacje Android’owe, widok zazwyczaj identyfikuje się z „</w:t>
      </w:r>
      <w:r>
        <w:rPr>
          <w:i/>
        </w:rPr>
        <w:t>layout’ami</w:t>
      </w:r>
      <w:r>
        <w:t>”, czyli XMLowymi plikami zawierającymi w sobie informacje, w jaki sposób, jakie elementy mają być rozmieszczone w widoku.</w:t>
      </w:r>
    </w:p>
    <w:p w14:paraId="636380F4" w14:textId="77777777" w:rsidR="002C1CBF" w:rsidRDefault="002C1CBF" w:rsidP="002F5A33">
      <w:pPr>
        <w:pStyle w:val="ListParagraph"/>
        <w:numPr>
          <w:ilvl w:val="0"/>
          <w:numId w:val="30"/>
        </w:numPr>
        <w:jc w:val="both"/>
      </w:pPr>
      <w:r>
        <w:rPr>
          <w:b/>
        </w:rPr>
        <w:t xml:space="preserve">Controller </w:t>
      </w:r>
      <w:r>
        <w:t>– jest to klej, który scala aplikację w jedno. Warstwa ta kontroluje, co dzieje się w aplikacji.  Kiedy użytkownik kliknie przycisk, widok poinformuje kontroler, który przycisk został kliknięty. Następnie kontroler zadecyduje jakieś odwołać się do warstwy modelu w kontekście tego zdarzenia. Kiedy kontroler otrzyma informację zwrotną po wywołaniu modelu, może uaktualnić widok w odpowiedni sposób. W MVC na aplikacje Android’owe, kontroler zazwyczaj identyfikuje się z Activity.</w:t>
      </w:r>
    </w:p>
    <w:p w14:paraId="7B56FB8F" w14:textId="77777777" w:rsidR="002C1CBF" w:rsidRDefault="002C1CBF" w:rsidP="002C1CBF">
      <w:pPr>
        <w:pStyle w:val="ListParagraph"/>
        <w:ind w:left="2136"/>
        <w:rPr>
          <w:b/>
        </w:rPr>
      </w:pPr>
      <w:r>
        <w:rPr>
          <w:noProof/>
          <w:lang w:eastAsia="pl-PL"/>
        </w:rPr>
        <mc:AlternateContent>
          <mc:Choice Requires="wps">
            <w:drawing>
              <wp:anchor distT="0" distB="0" distL="114300" distR="114300" simplePos="0" relativeHeight="251667456" behindDoc="0" locked="0" layoutInCell="1" allowOverlap="1" wp14:anchorId="44C17196" wp14:editId="4C2F6DC5">
                <wp:simplePos x="0" y="0"/>
                <wp:positionH relativeFrom="column">
                  <wp:posOffset>311150</wp:posOffset>
                </wp:positionH>
                <wp:positionV relativeFrom="paragraph">
                  <wp:posOffset>1317625</wp:posOffset>
                </wp:positionV>
                <wp:extent cx="5760720" cy="635"/>
                <wp:effectExtent l="0" t="0" r="0" b="0"/>
                <wp:wrapTopAndBottom/>
                <wp:docPr id="4" name="Text Box 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41A2370" w14:textId="77777777" w:rsidR="00727E5A" w:rsidRPr="00F76BE6" w:rsidRDefault="00727E5A" w:rsidP="00DE4B3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C17196" id="Text Box 4" o:spid="_x0000_s1031" type="#_x0000_t202" style="position:absolute;left:0;text-align:left;margin-left:24.5pt;margin-top:103.75pt;width:453.6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" stroked="f">
                <v:textbox style="mso-fit-shape-to-text:t" inset="0,0,0,0">
                  <w:txbxContent>
                    <w:p w14:paraId="541A2370" w14:textId="77777777" w:rsidR="00727E5A" w:rsidRPr="00F76BE6" w:rsidRDefault="00727E5A" w:rsidP="00DE4B33">
                      <w:pPr>
                        <w:pStyle w:val="Caption"/>
                      </w:pPr>
                    </w:p>
                  </w:txbxContent>
                </v:textbox>
                <w10:wrap type="topAndBottom"/>
              </v:shape>
            </w:pict>
          </mc:Fallback>
        </mc:AlternateContent>
      </w:r>
      <w:r w:rsidR="00DE4B33">
        <w:rPr>
          <w:noProof/>
          <w:lang w:eastAsia="pl-PL"/>
        </w:rPr>
        <mc:AlternateContent>
          <mc:Choice Requires="wps">
            <w:drawing>
              <wp:anchor distT="0" distB="0" distL="114300" distR="114300" simplePos="0" relativeHeight="251702272" behindDoc="0" locked="0" layoutInCell="1" allowOverlap="1" wp14:anchorId="5292F615" wp14:editId="6AF76376">
                <wp:simplePos x="0" y="0"/>
                <wp:positionH relativeFrom="column">
                  <wp:posOffset>311150</wp:posOffset>
                </wp:positionH>
                <wp:positionV relativeFrom="paragraph">
                  <wp:posOffset>1317625</wp:posOffset>
                </wp:positionV>
                <wp:extent cx="57607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01BD5DF" w14:textId="77777777" w:rsidR="00727E5A" w:rsidRPr="0081092C" w:rsidRDefault="00727E5A" w:rsidP="00DE4B33">
                            <w:pPr>
                              <w:pStyle w:val="Caption"/>
                              <w:jc w:val="center"/>
                              <w:rPr>
                                <w:noProof/>
                              </w:rPr>
                            </w:pPr>
                            <w:r>
                              <w:t xml:space="preserve">Rys. </w:t>
                            </w:r>
                            <w:fldSimple w:instr=" SEQ Rys. \* ARABIC ">
                              <w:r>
                                <w:rPr>
                                  <w:noProof/>
                                </w:rPr>
                                <w:t>12</w:t>
                              </w:r>
                            </w:fldSimple>
                            <w:r>
                              <w:t xml:space="preserve"> MVC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92F615" id="Text Box 23" o:spid="_x0000_s1032" type="#_x0000_t202" style="position:absolute;left:0;text-align:left;margin-left:24.5pt;margin-top:103.75pt;width:453.6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" stroked="f">
                <v:textbox style="mso-fit-shape-to-text:t" inset="0,0,0,0">
                  <w:txbxContent>
                    <w:p w14:paraId="501BD5DF" w14:textId="77777777" w:rsidR="00727E5A" w:rsidRPr="0081092C" w:rsidRDefault="00727E5A" w:rsidP="00DE4B33">
                      <w:pPr>
                        <w:pStyle w:val="Caption"/>
                        <w:jc w:val="center"/>
                        <w:rPr>
                          <w:noProof/>
                        </w:rPr>
                      </w:pPr>
                      <w:r>
                        <w:t xml:space="preserve">Rys. </w:t>
                      </w:r>
                      <w:fldSimple w:instr=" SEQ Rys. \* ARABIC ">
                        <w:r>
                          <w:rPr>
                            <w:noProof/>
                          </w:rPr>
                          <w:t>12</w:t>
                        </w:r>
                      </w:fldSimple>
                      <w:r>
                        <w:t xml:space="preserve"> MVC w Androidzie</w:t>
                      </w:r>
                    </w:p>
                  </w:txbxContent>
                </v:textbox>
                <w10:wrap type="topAndBottom"/>
              </v:shape>
            </w:pict>
          </mc:Fallback>
        </mc:AlternateContent>
      </w:r>
      <w:r w:rsidRPr="007358A5">
        <w:rPr>
          <w:noProof/>
          <w:lang w:eastAsia="pl-PL"/>
        </w:rPr>
        <w:drawing>
          <wp:anchor distT="0" distB="0" distL="114300" distR="114300" simplePos="0" relativeHeight="251666432" behindDoc="0" locked="0" layoutInCell="1" allowOverlap="1" wp14:anchorId="2FAF8BEC" wp14:editId="7C979F7E">
            <wp:simplePos x="0" y="0"/>
            <wp:positionH relativeFrom="column">
              <wp:posOffset>311331</wp:posOffset>
            </wp:positionH>
            <wp:positionV relativeFrom="paragraph">
              <wp:posOffset>326761</wp:posOffset>
            </wp:positionV>
            <wp:extent cx="5760720" cy="93408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760720" cy="934085"/>
                    </a:xfrm>
                    <a:prstGeom prst="rect">
                      <a:avLst/>
                    </a:prstGeom>
                  </pic:spPr>
                </pic:pic>
              </a:graphicData>
            </a:graphic>
          </wp:anchor>
        </w:drawing>
      </w:r>
    </w:p>
    <w:p w14:paraId="52FDA4DE" w14:textId="77777777" w:rsidR="002C1CBF" w:rsidRDefault="002C1CBF" w:rsidP="002C1CBF">
      <w:pPr>
        <w:pStyle w:val="ListParagraph"/>
        <w:ind w:left="2136"/>
      </w:pPr>
    </w:p>
    <w:p w14:paraId="67AAC5AB" w14:textId="77777777" w:rsidR="002C1CBF" w:rsidRDefault="002C1CBF" w:rsidP="002C1CBF">
      <w:pPr>
        <w:pStyle w:val="ListParagraph"/>
        <w:ind w:left="2136"/>
      </w:pPr>
    </w:p>
    <w:p w14:paraId="1D6E15FA" w14:textId="77777777" w:rsidR="002C1CBF" w:rsidRDefault="002C1CBF" w:rsidP="002C1CBF">
      <w:pPr>
        <w:pStyle w:val="ListParagraph"/>
        <w:ind w:left="2136"/>
      </w:pPr>
    </w:p>
    <w:p w14:paraId="234DDE08" w14:textId="77777777" w:rsidR="002C1CBF" w:rsidRDefault="00407179" w:rsidP="00756B30">
      <w:pPr>
        <w:ind w:left="720"/>
        <w:jc w:val="both"/>
      </w:pPr>
      <w:r>
        <w:t>Kontroler z racji tego, iż jest ściśle związany z API androida jest trudny to testowania przy pomocy testów jednostkowych.</w:t>
      </w:r>
      <w:r w:rsidR="002F5A33">
        <w:t xml:space="preserve"> </w:t>
      </w:r>
      <w:r w:rsidR="008117A5">
        <w:t>Brak elastyczności i trudność utrzymania czystego kodu powoduje również fakt naturalnej zależności pomiędzy layout</w:t>
      </w:r>
      <w:r w:rsidR="00A23237">
        <w:t>’em</w:t>
      </w:r>
      <w:r w:rsidR="008117A5">
        <w:t xml:space="preserve"> oraz activity,</w:t>
      </w:r>
      <w:r w:rsidR="00A23237">
        <w:t xml:space="preserve"> która wynika</w:t>
      </w:r>
      <w:r w:rsidR="008117A5">
        <w:t xml:space="preserve"> z architektury systemu Android. </w:t>
      </w:r>
      <w:r w:rsidR="00A23237">
        <w:t xml:space="preserve">Jeśli zmienimy widok będziemy musieli zmienić również kontroler. Z pomocą przychodzą pochodne wzorca MVC, które sprawdzają się lepiej dla systemu Android. Istnieją dwie równie popularne pochodne MVC, jest to </w:t>
      </w:r>
      <w:r w:rsidR="00A23237" w:rsidRPr="00A523AB">
        <w:rPr>
          <w:b/>
        </w:rPr>
        <w:t>MVP</w:t>
      </w:r>
      <w:r w:rsidR="00A23237">
        <w:t xml:space="preserve"> oraz </w:t>
      </w:r>
      <w:r w:rsidR="00A23237" w:rsidRPr="00A523AB">
        <w:rPr>
          <w:b/>
        </w:rPr>
        <w:t>MVVM</w:t>
      </w:r>
      <w:r w:rsidR="00A23237">
        <w:t xml:space="preserve">. </w:t>
      </w:r>
    </w:p>
    <w:p w14:paraId="7D4B93F2" w14:textId="77777777" w:rsidR="00A23237" w:rsidRDefault="00A23237" w:rsidP="002C1CBF">
      <w:pPr>
        <w:ind w:left="1416"/>
      </w:pPr>
    </w:p>
    <w:p w14:paraId="37172808" w14:textId="77777777" w:rsidR="00756B30" w:rsidRDefault="00756B30" w:rsidP="002C1CBF">
      <w:pPr>
        <w:ind w:left="1416"/>
        <w:rPr>
          <w:b/>
          <w:u w:val="single"/>
        </w:rPr>
      </w:pPr>
    </w:p>
    <w:p w14:paraId="0E6783E4" w14:textId="77777777" w:rsidR="00756B30" w:rsidRDefault="00756B30" w:rsidP="002C1CBF">
      <w:pPr>
        <w:ind w:left="1416"/>
        <w:rPr>
          <w:b/>
          <w:u w:val="single"/>
        </w:rPr>
      </w:pPr>
    </w:p>
    <w:p w14:paraId="5777B036" w14:textId="77777777" w:rsidR="00A23237" w:rsidRPr="001A3A4A" w:rsidRDefault="00A523AB" w:rsidP="00756B30">
      <w:pPr>
        <w:ind w:left="720" w:firstLine="696"/>
      </w:pPr>
      <w:r w:rsidRPr="001A3A4A">
        <w:rPr>
          <w:b/>
          <w:u w:val="single"/>
        </w:rPr>
        <w:lastRenderedPageBreak/>
        <w:t>MVP</w:t>
      </w:r>
    </w:p>
    <w:p w14:paraId="25AFE6DA" w14:textId="77777777" w:rsidR="002C1CBF" w:rsidRDefault="00A523AB" w:rsidP="002F5A33">
      <w:pPr>
        <w:ind w:left="1416"/>
        <w:jc w:val="both"/>
      </w:pPr>
      <w:r w:rsidRPr="00A523AB">
        <w:t>Model-View-Presenter – ten wzorzec zmienia zakres w</w:t>
      </w:r>
      <w:r>
        <w:t>idoku, tak aby nie naruszać naturalnego związku pomiędzy layout’em i activity w Androidzie.</w:t>
      </w:r>
    </w:p>
    <w:p w14:paraId="68380DDD" w14:textId="77777777" w:rsidR="00E03EED" w:rsidRDefault="00E03EED" w:rsidP="00E03EED">
      <w:pPr>
        <w:pStyle w:val="ListParagraph"/>
        <w:numPr>
          <w:ilvl w:val="0"/>
          <w:numId w:val="31"/>
        </w:numPr>
      </w:pPr>
      <w:r>
        <w:rPr>
          <w:b/>
        </w:rPr>
        <w:t xml:space="preserve">Model </w:t>
      </w:r>
      <w:r>
        <w:t>– tak samo jak w MVC</w:t>
      </w:r>
    </w:p>
    <w:p w14:paraId="4978BADD" w14:textId="77777777" w:rsidR="00E03EED" w:rsidRDefault="00E03EED" w:rsidP="002F5A33">
      <w:pPr>
        <w:pStyle w:val="ListParagraph"/>
        <w:numPr>
          <w:ilvl w:val="0"/>
          <w:numId w:val="31"/>
        </w:numPr>
        <w:jc w:val="both"/>
      </w:pPr>
      <w:r>
        <w:rPr>
          <w:b/>
        </w:rPr>
        <w:t xml:space="preserve">View </w:t>
      </w:r>
      <w:r>
        <w:t xml:space="preserve">– jedyną zmianą jest zmiana zakresu, który obejmuje widok. Warstwa ta zawiera teraz w sobie zarówno layouty jak i activities. Dobrą praktyką jest, aby activity implementowało interfejs widoku, który sami stworzymy. </w:t>
      </w:r>
      <w:r w:rsidR="00E3505A">
        <w:t xml:space="preserve">Wtedy warstwa prezentera, nie jest ściśle związana z daną implementacją widoku. </w:t>
      </w:r>
    </w:p>
    <w:p w14:paraId="37A5997C" w14:textId="77777777" w:rsidR="00410C8E" w:rsidRPr="00A523AB" w:rsidRDefault="00226388" w:rsidP="002F5A33">
      <w:pPr>
        <w:pStyle w:val="ListParagraph"/>
        <w:numPr>
          <w:ilvl w:val="0"/>
          <w:numId w:val="31"/>
        </w:numPr>
        <w:jc w:val="both"/>
      </w:pPr>
      <w:r>
        <w:rPr>
          <w:noProof/>
          <w:lang w:eastAsia="pl-PL"/>
        </w:rPr>
        <mc:AlternateContent>
          <mc:Choice Requires="wps">
            <w:drawing>
              <wp:anchor distT="0" distB="0" distL="114300" distR="114300" simplePos="0" relativeHeight="251670528" behindDoc="0" locked="0" layoutInCell="1" allowOverlap="1" wp14:anchorId="5FCE9EE8" wp14:editId="14B3071F">
                <wp:simplePos x="0" y="0"/>
                <wp:positionH relativeFrom="column">
                  <wp:posOffset>179705</wp:posOffset>
                </wp:positionH>
                <wp:positionV relativeFrom="paragraph">
                  <wp:posOffset>1985645</wp:posOffset>
                </wp:positionV>
                <wp:extent cx="5760720" cy="635"/>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3979A7FA" w14:textId="77777777" w:rsidR="00727E5A" w:rsidRPr="003B40D4" w:rsidRDefault="00727E5A" w:rsidP="0045474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CE9EE8" id="Text Box 14" o:spid="_x0000_s1033" type="#_x0000_t202" style="position:absolute;left:0;text-align:left;margin-left:14.15pt;margin-top:156.35pt;width:453.6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" stroked="f">
                <v:textbox style="mso-fit-shape-to-text:t" inset="0,0,0,0">
                  <w:txbxContent>
                    <w:p w14:paraId="3979A7FA" w14:textId="77777777" w:rsidR="00727E5A" w:rsidRPr="003B40D4" w:rsidRDefault="00727E5A" w:rsidP="00454743">
                      <w:pPr>
                        <w:pStyle w:val="Caption"/>
                      </w:pPr>
                    </w:p>
                  </w:txbxContent>
                </v:textbox>
                <w10:wrap type="square"/>
              </v:shape>
            </w:pict>
          </mc:Fallback>
        </mc:AlternateContent>
      </w:r>
      <w:r w:rsidR="00454743">
        <w:rPr>
          <w:noProof/>
          <w:lang w:eastAsia="pl-PL"/>
        </w:rPr>
        <mc:AlternateContent>
          <mc:Choice Requires="wps">
            <w:drawing>
              <wp:anchor distT="0" distB="0" distL="114300" distR="114300" simplePos="0" relativeHeight="251704320" behindDoc="0" locked="0" layoutInCell="1" allowOverlap="1" wp14:anchorId="3324E5C3" wp14:editId="298F37D8">
                <wp:simplePos x="0" y="0"/>
                <wp:positionH relativeFrom="column">
                  <wp:posOffset>179705</wp:posOffset>
                </wp:positionH>
                <wp:positionV relativeFrom="paragraph">
                  <wp:posOffset>1985645</wp:posOffset>
                </wp:positionV>
                <wp:extent cx="576072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B509444" w14:textId="77777777" w:rsidR="00727E5A" w:rsidRPr="003B6E2A" w:rsidRDefault="00727E5A" w:rsidP="00454743">
                            <w:pPr>
                              <w:pStyle w:val="Caption"/>
                              <w:jc w:val="center"/>
                              <w:rPr>
                                <w:noProof/>
                              </w:rPr>
                            </w:pPr>
                            <w:r>
                              <w:t xml:space="preserve">Rys. </w:t>
                            </w:r>
                            <w:fldSimple w:instr=" SEQ Rys. \* ARABIC ">
                              <w:r>
                                <w:rPr>
                                  <w:noProof/>
                                </w:rPr>
                                <w:t>13</w:t>
                              </w:r>
                            </w:fldSimple>
                            <w:r>
                              <w:t xml:space="preserve"> MVP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24E5C3" id="Text Box 24" o:spid="_x0000_s1034" type="#_x0000_t202" style="position:absolute;left:0;text-align:left;margin-left:14.15pt;margin-top:156.35pt;width:453.6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twTNQIAAHQEAAAOAAAAZHJzL2Uyb0RvYy54bWysVFFv2jAQfp+0/2D5fQTYSqu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" stroked="f">
                <v:textbox style="mso-fit-shape-to-text:t" inset="0,0,0,0">
                  <w:txbxContent>
                    <w:p w14:paraId="7B509444" w14:textId="77777777" w:rsidR="00727E5A" w:rsidRPr="003B6E2A" w:rsidRDefault="00727E5A" w:rsidP="00454743">
                      <w:pPr>
                        <w:pStyle w:val="Caption"/>
                        <w:jc w:val="center"/>
                        <w:rPr>
                          <w:noProof/>
                        </w:rPr>
                      </w:pPr>
                      <w:r>
                        <w:t xml:space="preserve">Rys. </w:t>
                      </w:r>
                      <w:fldSimple w:instr=" SEQ Rys. \* ARABIC ">
                        <w:r>
                          <w:rPr>
                            <w:noProof/>
                          </w:rPr>
                          <w:t>13</w:t>
                        </w:r>
                      </w:fldSimple>
                      <w:r>
                        <w:t xml:space="preserve"> MVP w Androidzie</w:t>
                      </w:r>
                    </w:p>
                  </w:txbxContent>
                </v:textbox>
                <w10:wrap type="square"/>
              </v:shape>
            </w:pict>
          </mc:Fallback>
        </mc:AlternateContent>
      </w:r>
      <w:r w:rsidR="00D943DF" w:rsidRPr="00D943DF">
        <w:rPr>
          <w:noProof/>
          <w:lang w:eastAsia="pl-PL"/>
        </w:rPr>
        <w:drawing>
          <wp:anchor distT="0" distB="0" distL="114300" distR="114300" simplePos="0" relativeHeight="251668480" behindDoc="0" locked="0" layoutInCell="1" allowOverlap="1" wp14:anchorId="765E1050" wp14:editId="11A4CBC5">
            <wp:simplePos x="0" y="0"/>
            <wp:positionH relativeFrom="column">
              <wp:posOffset>179705</wp:posOffset>
            </wp:positionH>
            <wp:positionV relativeFrom="paragraph">
              <wp:posOffset>977265</wp:posOffset>
            </wp:positionV>
            <wp:extent cx="5760720" cy="951230"/>
            <wp:effectExtent l="0" t="0" r="0" b="127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760720" cy="951230"/>
                    </a:xfrm>
                    <a:prstGeom prst="rect">
                      <a:avLst/>
                    </a:prstGeom>
                  </pic:spPr>
                </pic:pic>
              </a:graphicData>
            </a:graphic>
          </wp:anchor>
        </w:drawing>
      </w:r>
      <w:r w:rsidR="00410C8E">
        <w:rPr>
          <w:b/>
        </w:rPr>
        <w:t>Presenter</w:t>
      </w:r>
      <w:r w:rsidR="00410C8E">
        <w:t xml:space="preserve"> </w:t>
      </w:r>
      <w:r w:rsidR="00450CE5">
        <w:t>–</w:t>
      </w:r>
      <w:r w:rsidR="00410C8E">
        <w:t xml:space="preserve"> </w:t>
      </w:r>
      <w:r w:rsidR="00450CE5">
        <w:t>pełni bardzo podobną funkcjonalność jak kontroler w MVC. Główną różnicą jest fakt, iż nie jest związany z konkretną implementacją widoku, tylko z jego interfejsem. Ułatwia to testy jednostkowe oraz zwiększa elastyczność tej warstwy.</w:t>
      </w:r>
    </w:p>
    <w:p w14:paraId="66FE04C8" w14:textId="77777777" w:rsidR="002C1CBF" w:rsidRDefault="002C1CBF" w:rsidP="002C1CBF">
      <w:pPr>
        <w:ind w:left="1416"/>
      </w:pPr>
    </w:p>
    <w:p w14:paraId="3A0A6B96" w14:textId="77777777" w:rsidR="00D943DF" w:rsidRDefault="00BD5B64" w:rsidP="002F5A33">
      <w:pPr>
        <w:ind w:left="1416"/>
        <w:jc w:val="both"/>
      </w:pPr>
      <w:r>
        <w:t>MVP jest łatwe w testowaniu. W porównaniu do MVC, charakteryzuje się lepszym rozdzieleniem warstw aplikacji.</w:t>
      </w:r>
    </w:p>
    <w:p w14:paraId="3CCE27CB" w14:textId="77777777" w:rsidR="00BD5B64" w:rsidRDefault="00BD5B64" w:rsidP="002C1CBF">
      <w:pPr>
        <w:ind w:left="1416"/>
      </w:pPr>
    </w:p>
    <w:p w14:paraId="76164686" w14:textId="77777777" w:rsidR="00756B30" w:rsidRPr="00A523AB" w:rsidRDefault="00756B30" w:rsidP="002C1CBF">
      <w:pPr>
        <w:ind w:left="1416"/>
      </w:pPr>
    </w:p>
    <w:p w14:paraId="4BD96977" w14:textId="77777777" w:rsidR="007B6387" w:rsidRDefault="007B6387" w:rsidP="002C1CBF">
      <w:pPr>
        <w:ind w:left="1416"/>
      </w:pPr>
      <w:r>
        <w:rPr>
          <w:b/>
          <w:u w:val="single"/>
        </w:rPr>
        <w:t>MVVM</w:t>
      </w:r>
    </w:p>
    <w:p w14:paraId="6EAFE873" w14:textId="77777777" w:rsidR="007B6387" w:rsidRDefault="007B6387" w:rsidP="002F5A33">
      <w:pPr>
        <w:ind w:left="1416"/>
        <w:jc w:val="both"/>
      </w:pPr>
      <w:r>
        <w:t>Model-View-ViewModel – w tym wzorcu, odpowiednik kontrolera (ViewModel), nie informuje</w:t>
      </w:r>
      <w:r w:rsidR="00BD5B64">
        <w:t xml:space="preserve"> widoku o konieczności aktualizacji. To widok sam obserwuje ViewModel, i ustawia „</w:t>
      </w:r>
      <w:r w:rsidR="00BD5B64">
        <w:rPr>
          <w:i/>
        </w:rPr>
        <w:t>event</w:t>
      </w:r>
      <w:r w:rsidR="00BD5B64">
        <w:t>”, który reaguje na zmiany wartości obserwowanych pół i tym samym aktualizuje widok.</w:t>
      </w:r>
    </w:p>
    <w:p w14:paraId="6D756508" w14:textId="77777777" w:rsidR="00226388" w:rsidRDefault="00A849A9" w:rsidP="002F5A33">
      <w:pPr>
        <w:pStyle w:val="ListParagraph"/>
        <w:numPr>
          <w:ilvl w:val="0"/>
          <w:numId w:val="32"/>
        </w:numPr>
        <w:jc w:val="both"/>
      </w:pPr>
      <w:r>
        <w:rPr>
          <w:b/>
        </w:rPr>
        <w:t xml:space="preserve">Model </w:t>
      </w:r>
      <w:r>
        <w:t>– tak samo jak MVC</w:t>
      </w:r>
    </w:p>
    <w:p w14:paraId="4BB1DB6B" w14:textId="77777777" w:rsidR="00C8328E" w:rsidRDefault="00C8328E" w:rsidP="002F5A33">
      <w:pPr>
        <w:pStyle w:val="ListParagraph"/>
        <w:numPr>
          <w:ilvl w:val="0"/>
          <w:numId w:val="32"/>
        </w:numPr>
        <w:jc w:val="both"/>
      </w:pPr>
      <w:r>
        <w:rPr>
          <w:b/>
        </w:rPr>
        <w:t xml:space="preserve">View </w:t>
      </w:r>
      <w:r>
        <w:t>– obserwuje zmienne wystawione przez ViewModel i w zależności od nich zmienia widok</w:t>
      </w:r>
    </w:p>
    <w:p w14:paraId="013B66ED" w14:textId="77777777" w:rsidR="00C8328E" w:rsidRPr="00BD5B64" w:rsidRDefault="00C8328E" w:rsidP="002F5A33">
      <w:pPr>
        <w:pStyle w:val="ListParagraph"/>
        <w:numPr>
          <w:ilvl w:val="0"/>
          <w:numId w:val="32"/>
        </w:numPr>
        <w:jc w:val="both"/>
      </w:pPr>
      <w:r>
        <w:rPr>
          <w:b/>
        </w:rPr>
        <w:t xml:space="preserve">ViewModel </w:t>
      </w:r>
      <w:r>
        <w:t>– warstwa odpowiedzialna za obsługę i odwołania do modelu. ViewModel aktualizuje</w:t>
      </w:r>
      <w:r w:rsidR="00D72830">
        <w:t xml:space="preserve"> obserwowalne</w:t>
      </w:r>
      <w:r>
        <w:t xml:space="preserve"> wartości</w:t>
      </w:r>
      <w:r w:rsidR="00D72830">
        <w:t>, które są wykorzystywane przez widok.</w:t>
      </w:r>
      <w:r>
        <w:t xml:space="preserve"> </w:t>
      </w:r>
    </w:p>
    <w:p w14:paraId="5EE83769" w14:textId="77777777" w:rsidR="003A1857" w:rsidRDefault="003A1857" w:rsidP="002C1CBF">
      <w:pPr>
        <w:ind w:left="1416"/>
      </w:pPr>
    </w:p>
    <w:p w14:paraId="0DA2A285" w14:textId="77777777" w:rsidR="007B6387" w:rsidRDefault="003A1857" w:rsidP="0096743D">
      <w:pPr>
        <w:ind w:left="708"/>
        <w:jc w:val="both"/>
      </w:pPr>
      <w:r>
        <w:lastRenderedPageBreak/>
        <w:br/>
        <w:t>W MVVM przeprowadzanie testów jest jeszcze łatwiejsze, poniew</w:t>
      </w:r>
      <w:r w:rsidR="00956ED0">
        <w:t>aż nie ma</w:t>
      </w:r>
      <w:r w:rsidR="00D72830">
        <w:rPr>
          <w:noProof/>
          <w:lang w:eastAsia="pl-PL"/>
        </w:rPr>
        <mc:AlternateContent>
          <mc:Choice Requires="wps">
            <w:drawing>
              <wp:anchor distT="0" distB="0" distL="114300" distR="114300" simplePos="0" relativeHeight="251673600" behindDoc="0" locked="0" layoutInCell="1" allowOverlap="1" wp14:anchorId="7A29FE08" wp14:editId="38038553">
                <wp:simplePos x="0" y="0"/>
                <wp:positionH relativeFrom="column">
                  <wp:posOffset>204470</wp:posOffset>
                </wp:positionH>
                <wp:positionV relativeFrom="paragraph">
                  <wp:posOffset>1000125</wp:posOffset>
                </wp:positionV>
                <wp:extent cx="576072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DC02B6A" w14:textId="77777777" w:rsidR="00727E5A" w:rsidRPr="002A4BED" w:rsidRDefault="00727E5A" w:rsidP="00DA3B6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29FE08" id="Text Box 19" o:spid="_x0000_s1035" type="#_x0000_t202" style="position:absolute;left:0;text-align:left;margin-left:16.1pt;margin-top:78.75pt;width:453.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" stroked="f">
                <v:textbox style="mso-fit-shape-to-text:t" inset="0,0,0,0">
                  <w:txbxContent>
                    <w:p w14:paraId="1DC02B6A" w14:textId="77777777" w:rsidR="00727E5A" w:rsidRPr="002A4BED" w:rsidRDefault="00727E5A" w:rsidP="00DA3B63">
                      <w:pPr>
                        <w:pStyle w:val="Caption"/>
                      </w:pPr>
                    </w:p>
                  </w:txbxContent>
                </v:textbox>
                <w10:wrap type="topAndBottom"/>
              </v:shape>
            </w:pict>
          </mc:Fallback>
        </mc:AlternateContent>
      </w:r>
      <w:r w:rsidR="00DA3B63">
        <w:rPr>
          <w:noProof/>
          <w:lang w:eastAsia="pl-PL"/>
        </w:rPr>
        <mc:AlternateContent>
          <mc:Choice Requires="wps">
            <w:drawing>
              <wp:anchor distT="0" distB="0" distL="114300" distR="114300" simplePos="0" relativeHeight="251706368" behindDoc="0" locked="0" layoutInCell="1" allowOverlap="1" wp14:anchorId="7A1E83E9" wp14:editId="7FB77BC6">
                <wp:simplePos x="0" y="0"/>
                <wp:positionH relativeFrom="column">
                  <wp:posOffset>204470</wp:posOffset>
                </wp:positionH>
                <wp:positionV relativeFrom="paragraph">
                  <wp:posOffset>1000125</wp:posOffset>
                </wp:positionV>
                <wp:extent cx="5760720"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624F8C3" w14:textId="77777777" w:rsidR="00727E5A" w:rsidRPr="00AC3BC3" w:rsidRDefault="00727E5A" w:rsidP="00DA3B63">
                            <w:pPr>
                              <w:pStyle w:val="Caption"/>
                              <w:jc w:val="center"/>
                            </w:pPr>
                            <w:r>
                              <w:t xml:space="preserve">Rys. </w:t>
                            </w:r>
                            <w:fldSimple w:instr=" SEQ Rys. \* ARABIC ">
                              <w:r>
                                <w:rPr>
                                  <w:noProof/>
                                </w:rPr>
                                <w:t>14</w:t>
                              </w:r>
                            </w:fldSimple>
                            <w:r>
                              <w:t xml:space="preserve"> MVVM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1E83E9" id="Text Box 26" o:spid="_x0000_s1036" type="#_x0000_t202" style="position:absolute;left:0;text-align:left;margin-left:16.1pt;margin-top:78.75pt;width:453.6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" stroked="f">
                <v:textbox style="mso-fit-shape-to-text:t" inset="0,0,0,0">
                  <w:txbxContent>
                    <w:p w14:paraId="0624F8C3" w14:textId="77777777" w:rsidR="00727E5A" w:rsidRPr="00AC3BC3" w:rsidRDefault="00727E5A" w:rsidP="00DA3B63">
                      <w:pPr>
                        <w:pStyle w:val="Caption"/>
                        <w:jc w:val="center"/>
                      </w:pPr>
                      <w:r>
                        <w:t xml:space="preserve">Rys. </w:t>
                      </w:r>
                      <w:fldSimple w:instr=" SEQ Rys. \* ARABIC ">
                        <w:r>
                          <w:rPr>
                            <w:noProof/>
                          </w:rPr>
                          <w:t>14</w:t>
                        </w:r>
                      </w:fldSimple>
                      <w:r>
                        <w:t xml:space="preserve"> MVVM w Androidzie</w:t>
                      </w:r>
                    </w:p>
                  </w:txbxContent>
                </v:textbox>
                <w10:wrap type="topAndBottom"/>
              </v:shape>
            </w:pict>
          </mc:Fallback>
        </mc:AlternateContent>
      </w:r>
      <w:r w:rsidR="00D72830" w:rsidRPr="00D72830">
        <w:rPr>
          <w:noProof/>
          <w:lang w:eastAsia="pl-PL"/>
        </w:rPr>
        <w:drawing>
          <wp:anchor distT="0" distB="0" distL="114300" distR="114300" simplePos="0" relativeHeight="251671552" behindDoc="0" locked="0" layoutInCell="1" allowOverlap="1" wp14:anchorId="3D145E21" wp14:editId="516BF3ED">
            <wp:simplePos x="0" y="0"/>
            <wp:positionH relativeFrom="column">
              <wp:posOffset>204857</wp:posOffset>
            </wp:positionH>
            <wp:positionV relativeFrom="paragraph">
              <wp:posOffset>304</wp:posOffset>
            </wp:positionV>
            <wp:extent cx="5760720" cy="94297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60720" cy="942975"/>
                    </a:xfrm>
                    <a:prstGeom prst="rect">
                      <a:avLst/>
                    </a:prstGeom>
                  </pic:spPr>
                </pic:pic>
              </a:graphicData>
            </a:graphic>
          </wp:anchor>
        </w:drawing>
      </w:r>
      <w:r w:rsidR="00956ED0">
        <w:t xml:space="preserve"> powiązania pom</w:t>
      </w:r>
      <w:r w:rsidR="00E56C43">
        <w:t>iędzy odpowiednikiem kontrolera</w:t>
      </w:r>
      <w:r w:rsidR="00956ED0">
        <w:t xml:space="preserve"> a widokiem. Dlatego podczas testów jednostkowych nie musimy „mockować” widoku.</w:t>
      </w:r>
    </w:p>
    <w:p w14:paraId="3341926C" w14:textId="77777777" w:rsidR="00E56C43" w:rsidRDefault="00E56C43" w:rsidP="002C1CBF">
      <w:pPr>
        <w:ind w:left="1416"/>
      </w:pPr>
    </w:p>
    <w:p w14:paraId="759B055C" w14:textId="77777777" w:rsidR="00E56C43" w:rsidRDefault="00E56C43" w:rsidP="0096743D">
      <w:pPr>
        <w:ind w:left="708"/>
      </w:pPr>
      <w:r>
        <w:rPr>
          <w:b/>
          <w:u w:val="single"/>
        </w:rPr>
        <w:t>Wybór wzorca</w:t>
      </w:r>
    </w:p>
    <w:p w14:paraId="5729893D" w14:textId="77777777" w:rsidR="009265D0" w:rsidRPr="009265D0" w:rsidRDefault="00E56C43" w:rsidP="0096743D">
      <w:pPr>
        <w:ind w:left="720"/>
        <w:jc w:val="both"/>
      </w:pPr>
      <w:r>
        <w:t xml:space="preserve">W implementacji aplikacji mobilnej, wybrano </w:t>
      </w:r>
      <w:r w:rsidRPr="00E56C43">
        <w:rPr>
          <w:b/>
        </w:rPr>
        <w:t>MVVM</w:t>
      </w:r>
      <w:r>
        <w:t>, ze względu na łatwość implementacji, wyraźną separację warstw</w:t>
      </w:r>
      <w:r w:rsidR="002509B5">
        <w:t>,</w:t>
      </w:r>
      <w:r>
        <w:t xml:space="preserve"> oraz brak ścisłej zależności pomiędzy nimi.</w:t>
      </w:r>
      <w:r w:rsidR="00B06A7F" w:rsidRPr="009265D0">
        <w:t xml:space="preserve"> </w:t>
      </w:r>
    </w:p>
    <w:p w14:paraId="6F82DBDF" w14:textId="77777777" w:rsidR="00F525BD" w:rsidRPr="00B64075" w:rsidRDefault="00F525BD" w:rsidP="00B64075">
      <w:pPr>
        <w:ind w:left="1416"/>
      </w:pPr>
    </w:p>
    <w:p w14:paraId="0A39FDBD" w14:textId="77777777" w:rsidR="00B64075" w:rsidRDefault="00B71698" w:rsidP="00B71698">
      <w:pPr>
        <w:pStyle w:val="Heading3"/>
        <w:numPr>
          <w:ilvl w:val="2"/>
          <w:numId w:val="1"/>
        </w:numPr>
      </w:pPr>
      <w:bookmarkStart w:id="23" w:name="_Toc512550770"/>
      <w:r>
        <w:t>Komunikacja z serwerem</w:t>
      </w:r>
      <w:bookmarkEnd w:id="23"/>
    </w:p>
    <w:p w14:paraId="6DC7FBB9" w14:textId="77777777" w:rsidR="00B71698" w:rsidRDefault="00B71698" w:rsidP="001278D0">
      <w:pPr>
        <w:ind w:left="1416"/>
      </w:pPr>
    </w:p>
    <w:p w14:paraId="2C10CDA9" w14:textId="77777777" w:rsidR="001278D0" w:rsidRDefault="000F13AA" w:rsidP="0096743D">
      <w:pPr>
        <w:ind w:left="720"/>
        <w:jc w:val="both"/>
      </w:pPr>
      <w:r>
        <w:t xml:space="preserve">Podczas komunikacji z serwerem protokołem HTTP, wykorzystano bibliotekę </w:t>
      </w:r>
      <w:r>
        <w:rPr>
          <w:b/>
        </w:rPr>
        <w:t>OkHttp</w:t>
      </w:r>
      <w:r>
        <w:t xml:space="preserve">, która tworzy klienta HTTP. Natomiast do obsługi formatu komunikacji pomiędzy klientem a serwerem, jakim jest JSON, wykorzystano bibliotekę </w:t>
      </w:r>
      <w:r>
        <w:rPr>
          <w:b/>
        </w:rPr>
        <w:t>Gson</w:t>
      </w:r>
      <w:r>
        <w:t>. Obie biblioteki są projektami open-source, opartymi na języku Java.</w:t>
      </w:r>
    </w:p>
    <w:p w14:paraId="1BAEA423" w14:textId="77777777" w:rsidR="0094213B" w:rsidRDefault="0094213B" w:rsidP="0096743D">
      <w:pPr>
        <w:ind w:left="720"/>
        <w:jc w:val="both"/>
      </w:pPr>
      <w:r>
        <w:t>Podczas komunikacji z serwerem protokołem HTTP, wykorzystano następujące biblioteki:</w:t>
      </w:r>
    </w:p>
    <w:p w14:paraId="15DBA118" w14:textId="77777777" w:rsidR="00F435BE" w:rsidRDefault="00F435BE" w:rsidP="002F5A33">
      <w:pPr>
        <w:pStyle w:val="ListParagraph"/>
        <w:numPr>
          <w:ilvl w:val="0"/>
          <w:numId w:val="33"/>
        </w:numPr>
        <w:jc w:val="both"/>
      </w:pPr>
      <w:r>
        <w:rPr>
          <w:b/>
        </w:rPr>
        <w:t>OkHttp</w:t>
      </w:r>
      <w:r>
        <w:t xml:space="preserve"> – wykonuje niezbędne operacje do utworzenia klienta HTTP, oraz wywoływania serwisów o danym URL.</w:t>
      </w:r>
      <w:r w:rsidR="00644E57">
        <w:t xml:space="preserve"> Żądania i odpowiedzi do/z serwisów przyjmuje jako zwykły tekst – String format.</w:t>
      </w:r>
    </w:p>
    <w:p w14:paraId="25BFC90C" w14:textId="77777777" w:rsidR="00644E57" w:rsidRPr="000F13AA" w:rsidRDefault="00644E57" w:rsidP="002F5A33">
      <w:pPr>
        <w:pStyle w:val="ListParagraph"/>
        <w:numPr>
          <w:ilvl w:val="0"/>
          <w:numId w:val="33"/>
        </w:numPr>
        <w:jc w:val="both"/>
      </w:pPr>
      <w:r>
        <w:rPr>
          <w:b/>
        </w:rPr>
        <w:t xml:space="preserve">Gson </w:t>
      </w:r>
      <w:r>
        <w:t xml:space="preserve">– wykonuje operacje serializacji obiektów Java do formatu JSON i odwrotnie. Biblioteka ta wykorzystana jest przy wysyłaniu żądań i odbieraniu odpowiedzi przez klienta HTTP, w wyżej wspomnianej bibliotece </w:t>
      </w:r>
      <w:r w:rsidRPr="00644E57">
        <w:rPr>
          <w:b/>
        </w:rPr>
        <w:t>OkHttp</w:t>
      </w:r>
      <w:r>
        <w:t xml:space="preserve">. </w:t>
      </w:r>
    </w:p>
    <w:p w14:paraId="49909518" w14:textId="77777777" w:rsidR="00B71698" w:rsidRDefault="00B71698" w:rsidP="00B71698"/>
    <w:p w14:paraId="4AB49B5A" w14:textId="77777777" w:rsidR="00B71698" w:rsidRDefault="00B71698" w:rsidP="00B71698">
      <w:pPr>
        <w:pStyle w:val="Heading2"/>
        <w:numPr>
          <w:ilvl w:val="1"/>
          <w:numId w:val="1"/>
        </w:numPr>
      </w:pPr>
      <w:bookmarkStart w:id="24" w:name="_Toc512550771"/>
      <w:r>
        <w:t>Aplikacja serwera</w:t>
      </w:r>
      <w:bookmarkEnd w:id="24"/>
    </w:p>
    <w:p w14:paraId="0DB8992D" w14:textId="77777777" w:rsidR="00B71698" w:rsidRDefault="00B71698" w:rsidP="00B71698"/>
    <w:p w14:paraId="7DD8FFC7" w14:textId="77777777" w:rsidR="00B71698" w:rsidRDefault="00B71698" w:rsidP="00B71698">
      <w:pPr>
        <w:pStyle w:val="Heading3"/>
        <w:numPr>
          <w:ilvl w:val="2"/>
          <w:numId w:val="1"/>
        </w:numPr>
      </w:pPr>
      <w:bookmarkStart w:id="25" w:name="_Toc512550772"/>
      <w:r>
        <w:t>C#/.NET</w:t>
      </w:r>
      <w:bookmarkEnd w:id="25"/>
    </w:p>
    <w:p w14:paraId="08D96A7C" w14:textId="77777777" w:rsidR="00984E57" w:rsidRDefault="00984E57" w:rsidP="00BD500F">
      <w:pPr>
        <w:ind w:left="1416"/>
      </w:pPr>
    </w:p>
    <w:p w14:paraId="17D6CDD2" w14:textId="77777777" w:rsidR="00984E57" w:rsidRDefault="00984E57" w:rsidP="0096743D">
      <w:pPr>
        <w:ind w:left="720"/>
        <w:jc w:val="both"/>
      </w:pPr>
      <w:r>
        <w:t xml:space="preserve">Aplikacja serwera została zaimplementowana przy użyciu języka C# na </w:t>
      </w:r>
      <w:r w:rsidR="003C028B">
        <w:t>platformę</w:t>
      </w:r>
      <w:r>
        <w:t xml:space="preserve"> .NET.</w:t>
      </w:r>
    </w:p>
    <w:p w14:paraId="26A2C2AA" w14:textId="77777777" w:rsidR="00BD500F" w:rsidRDefault="00BD500F" w:rsidP="0096743D">
      <w:pPr>
        <w:ind w:left="720"/>
      </w:pPr>
      <w:r>
        <w:br/>
      </w:r>
      <w:r w:rsidR="00984E57">
        <w:rPr>
          <w:b/>
          <w:u w:val="single"/>
        </w:rPr>
        <w:t>Język C#</w:t>
      </w:r>
    </w:p>
    <w:p w14:paraId="4D12B146" w14:textId="77777777" w:rsidR="00EC505F" w:rsidRDefault="00984E57" w:rsidP="0096743D">
      <w:pPr>
        <w:ind w:left="720"/>
        <w:jc w:val="both"/>
      </w:pPr>
      <w:r>
        <w:t>C# je</w:t>
      </w:r>
      <w:r w:rsidR="003C028B">
        <w:t>st wysokopoziomowym językiem programowania. Składnia jest podobna do języków takich jak C, C++ lub Java. Składnia C# umożliwia wykonanie wielu operacji w sposób o wiele prostszy niż byłoby to możliwe przy użyciu C++.</w:t>
      </w:r>
      <w:r w:rsidR="00EC505F">
        <w:t xml:space="preserve"> Głównymi cechami C# są:</w:t>
      </w:r>
    </w:p>
    <w:p w14:paraId="6127A923" w14:textId="77777777" w:rsidR="00EC505F" w:rsidRDefault="00EC505F" w:rsidP="00851997">
      <w:pPr>
        <w:pStyle w:val="ListParagraph"/>
        <w:numPr>
          <w:ilvl w:val="0"/>
          <w:numId w:val="35"/>
        </w:numPr>
        <w:jc w:val="both"/>
      </w:pPr>
      <w:r w:rsidRPr="0092572A">
        <w:rPr>
          <w:b/>
        </w:rPr>
        <w:lastRenderedPageBreak/>
        <w:t>Obiektowość</w:t>
      </w:r>
      <w:r w:rsidR="0092572A">
        <w:rPr>
          <w:b/>
        </w:rPr>
        <w:t xml:space="preserve"> –</w:t>
      </w:r>
      <w:r w:rsidR="0092572A">
        <w:t xml:space="preserve"> </w:t>
      </w:r>
      <w:r>
        <w:t>C# wspiera enkapsulacje, dziedziczenie i polimorfizm.</w:t>
      </w:r>
      <w:r>
        <w:br/>
        <w:t>Klasa może dziedziczyć tylko po jednej klasie, może natomiast implementować wiele interfejsów. „Override’owanie” wirtualnych metod odbywa się z użyciem słowa kluczowego „</w:t>
      </w:r>
      <w:r>
        <w:rPr>
          <w:i/>
        </w:rPr>
        <w:t>override</w:t>
      </w:r>
      <w:r>
        <w:t>” aby uniknąć redefinicji.</w:t>
      </w:r>
      <w:r>
        <w:br/>
        <w:t>C# umożliwia także tworzenie struktur, które są lżejszym odpowiednikiem klasy. Struktury mogą implementować interfejsy, jednak nie wspierają dziedziczenia.</w:t>
      </w:r>
    </w:p>
    <w:p w14:paraId="49909455" w14:textId="77777777" w:rsidR="0092572A" w:rsidRDefault="0092572A" w:rsidP="00851997">
      <w:pPr>
        <w:pStyle w:val="ListParagraph"/>
        <w:numPr>
          <w:ilvl w:val="0"/>
          <w:numId w:val="35"/>
        </w:numPr>
        <w:jc w:val="both"/>
      </w:pPr>
      <w:r>
        <w:rPr>
          <w:b/>
        </w:rPr>
        <w:t>Garbage Collector</w:t>
      </w:r>
      <w:r>
        <w:t xml:space="preserve"> – zarządzanie pamięcią przez środowisko uruchomieniowe. Dla programisty oznacza to brak konieczności samodzielnego przydzielania i zwalniania pamięci</w:t>
      </w:r>
    </w:p>
    <w:p w14:paraId="4A975AF1" w14:textId="77777777" w:rsidR="0092572A" w:rsidRDefault="0092572A" w:rsidP="00851997">
      <w:pPr>
        <w:pStyle w:val="ListParagraph"/>
        <w:numPr>
          <w:ilvl w:val="0"/>
          <w:numId w:val="35"/>
        </w:numPr>
        <w:jc w:val="both"/>
      </w:pPr>
      <w:r>
        <w:rPr>
          <w:b/>
        </w:rPr>
        <w:t xml:space="preserve">Delegaty i Eventy </w:t>
      </w:r>
      <w:r>
        <w:t>–</w:t>
      </w:r>
      <w:r>
        <w:rPr>
          <w:b/>
        </w:rPr>
        <w:t xml:space="preserve"> </w:t>
      </w:r>
      <w:r>
        <w:t xml:space="preserve">odpowiedniki wskaźników na funkcję </w:t>
      </w:r>
    </w:p>
    <w:p w14:paraId="2B88B621" w14:textId="77777777" w:rsidR="0092572A" w:rsidRDefault="0092572A" w:rsidP="00851997">
      <w:pPr>
        <w:pStyle w:val="ListParagraph"/>
        <w:numPr>
          <w:ilvl w:val="0"/>
          <w:numId w:val="35"/>
        </w:numPr>
        <w:jc w:val="both"/>
      </w:pPr>
      <w:r>
        <w:rPr>
          <w:b/>
        </w:rPr>
        <w:t xml:space="preserve">Refleksje i Atrybuty </w:t>
      </w:r>
      <w:r>
        <w:t>– umożliwiają analizę struktury klas i kodu z poziomu tego właśnie kodu.</w:t>
      </w:r>
    </w:p>
    <w:p w14:paraId="36BFDD04" w14:textId="77777777" w:rsidR="001D51F4" w:rsidRPr="00162A26" w:rsidRDefault="001D51F4" w:rsidP="00851997">
      <w:pPr>
        <w:pStyle w:val="ListParagraph"/>
        <w:numPr>
          <w:ilvl w:val="0"/>
          <w:numId w:val="35"/>
        </w:numPr>
        <w:jc w:val="both"/>
      </w:pPr>
      <w:r>
        <w:rPr>
          <w:b/>
        </w:rPr>
        <w:t>Typy „nullowalne”</w:t>
      </w:r>
      <w:r w:rsidR="00162A26">
        <w:rPr>
          <w:b/>
        </w:rPr>
        <w:t xml:space="preserve"> – </w:t>
      </w:r>
      <w:r w:rsidR="00162A26">
        <w:t>możliwe jest przypisanie nulla do typów prostych takich jak Integer czy Bollean</w:t>
      </w:r>
      <w:r w:rsidR="00311D67">
        <w:t>.</w:t>
      </w:r>
    </w:p>
    <w:p w14:paraId="798EB1CD" w14:textId="77777777" w:rsidR="00162A26" w:rsidRPr="001D51F4" w:rsidRDefault="00162A26" w:rsidP="00EC505F">
      <w:pPr>
        <w:pStyle w:val="ListParagraph"/>
        <w:numPr>
          <w:ilvl w:val="0"/>
          <w:numId w:val="35"/>
        </w:numPr>
      </w:pPr>
      <w:r>
        <w:rPr>
          <w:b/>
        </w:rPr>
        <w:t>Typy generyczne</w:t>
      </w:r>
    </w:p>
    <w:p w14:paraId="7247ED05" w14:textId="77777777" w:rsidR="00EC505F" w:rsidRDefault="001D51F4" w:rsidP="00851997">
      <w:pPr>
        <w:pStyle w:val="ListParagraph"/>
        <w:numPr>
          <w:ilvl w:val="0"/>
          <w:numId w:val="35"/>
        </w:numPr>
        <w:jc w:val="both"/>
      </w:pPr>
      <w:r>
        <w:rPr>
          <w:b/>
        </w:rPr>
        <w:t xml:space="preserve">Linq – </w:t>
      </w:r>
      <w:r>
        <w:t>Language-Integrated Query</w:t>
      </w:r>
    </w:p>
    <w:p w14:paraId="4C5CDA38" w14:textId="77777777" w:rsidR="00311D67" w:rsidRDefault="00311D67" w:rsidP="00851997">
      <w:pPr>
        <w:pStyle w:val="ListParagraph"/>
        <w:numPr>
          <w:ilvl w:val="0"/>
          <w:numId w:val="35"/>
        </w:numPr>
        <w:jc w:val="both"/>
      </w:pPr>
      <w:r>
        <w:rPr>
          <w:b/>
        </w:rPr>
        <w:t>Właściwości, indeksery –</w:t>
      </w:r>
      <w:r w:rsidR="00C619BC">
        <w:t xml:space="preserve"> umożliwiają w prosty sposób, implementację dostępu do pól prywatnych w klasie. Innymi słowy określają gettery i setery dla danych pól.</w:t>
      </w:r>
    </w:p>
    <w:p w14:paraId="212C647F" w14:textId="77777777" w:rsidR="00EC505F" w:rsidRDefault="00EC505F" w:rsidP="00BD500F">
      <w:pPr>
        <w:ind w:left="1416"/>
      </w:pPr>
    </w:p>
    <w:p w14:paraId="3F1820EC" w14:textId="77777777" w:rsidR="00B461BA" w:rsidRDefault="00B461BA" w:rsidP="00BD500F">
      <w:pPr>
        <w:ind w:left="1416"/>
      </w:pPr>
      <w:r>
        <w:rPr>
          <w:b/>
          <w:u w:val="single"/>
        </w:rPr>
        <w:t>Platforma .NET</w:t>
      </w:r>
    </w:p>
    <w:p w14:paraId="1BB3CDD6" w14:textId="77777777" w:rsidR="00B07331" w:rsidRDefault="00B07331" w:rsidP="00851997">
      <w:pPr>
        <w:ind w:left="1416"/>
        <w:jc w:val="both"/>
      </w:pPr>
      <w:r>
        <w:t>Programy napisane w języku C#, działają na pla</w:t>
      </w:r>
      <w:r w:rsidR="008602CC">
        <w:t xml:space="preserve">tformie .NET. Zawiera ona w sobie wirtualną maszynę, zwaną CLR – Common Language Runtime oraz </w:t>
      </w:r>
      <w:r w:rsidR="00A477C6">
        <w:t>określony zestaw bibliotek.</w:t>
      </w:r>
      <w:r w:rsidR="00A477C6">
        <w:br/>
        <w:t xml:space="preserve">Kod źródłowy napisany w C#, kompilowany jest do języka pośredniego. Kod tego języka, oraz zasoby takie jak stringi czy bitmaty są przechowywane na dysku jako pliki wykonawcze zazwyczaj z rozszerzeniem .exe lub .dll. Tego typu pliki, nazywane </w:t>
      </w:r>
      <w:r w:rsidR="00A477C6">
        <w:rPr>
          <w:i/>
        </w:rPr>
        <w:t>assembly</w:t>
      </w:r>
      <w:r w:rsidR="00A477C6">
        <w:t xml:space="preserve"> </w:t>
      </w:r>
      <w:r w:rsidR="005410EF">
        <w:t>zawierają informacje o typie assembly, kulturze, wersji</w:t>
      </w:r>
      <w:r w:rsidR="004B45F0">
        <w:t>,</w:t>
      </w:r>
      <w:r w:rsidR="005410EF">
        <w:t xml:space="preserve"> oraz wymaganiach bezpieczeństwa.</w:t>
      </w:r>
      <w:r w:rsidR="00685DA4">
        <w:br/>
        <w:t>Kiedy program jest wykonywany przez platformę .NET, CLR ładuje daną assembly, zgodnie z zawartymi w niej informacjami. Kiedy wszystkie wymagania są spełnione CLR wykonuje kompilację JIT – just in time, która konwertuje język pośredni do natywnego kodu maszynowego.</w:t>
      </w:r>
      <w:r w:rsidR="00AA4DBE">
        <w:t xml:space="preserve"> CLR zapewnia również usługi</w:t>
      </w:r>
      <w:r w:rsidR="00685DA4">
        <w:t xml:space="preserve"> </w:t>
      </w:r>
      <w:r w:rsidR="00AA4DBE">
        <w:t xml:space="preserve">takie jak Garbage Collector, zarządzanie zasobami czy obsługa wyjątków. </w:t>
      </w:r>
    </w:p>
    <w:p w14:paraId="5BEC44E3" w14:textId="77777777" w:rsidR="00AA4DBE" w:rsidRDefault="00AA4DBE" w:rsidP="00BD500F">
      <w:pPr>
        <w:ind w:left="1416"/>
      </w:pPr>
    </w:p>
    <w:p w14:paraId="121B9082" w14:textId="77777777" w:rsidR="004979A5" w:rsidRDefault="00AA4DBE" w:rsidP="004979A5">
      <w:pPr>
        <w:keepNext/>
        <w:ind w:left="1416"/>
      </w:pPr>
      <w:r>
        <w:rPr>
          <w:noProof/>
          <w:lang w:eastAsia="pl-PL"/>
        </w:rPr>
        <w:lastRenderedPageBreak/>
        <w:drawing>
          <wp:inline distT="0" distB="0" distL="0" distR="0" wp14:anchorId="3579A011" wp14:editId="15FE8545">
            <wp:extent cx="3919993" cy="3511806"/>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29061" cy="3519930"/>
                    </a:xfrm>
                    <a:prstGeom prst="rect">
                      <a:avLst/>
                    </a:prstGeom>
                    <a:noFill/>
                    <a:ln>
                      <a:noFill/>
                    </a:ln>
                  </pic:spPr>
                </pic:pic>
              </a:graphicData>
            </a:graphic>
          </wp:inline>
        </w:drawing>
      </w:r>
    </w:p>
    <w:p w14:paraId="46838F1D" w14:textId="77777777" w:rsidR="00AA4DBE" w:rsidRPr="00A477C6" w:rsidRDefault="004979A5" w:rsidP="00615A96">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15</w:t>
      </w:r>
      <w:r w:rsidR="006F708A">
        <w:rPr>
          <w:noProof/>
        </w:rPr>
        <w:fldChar w:fldCharType="end"/>
      </w:r>
      <w:r>
        <w:t xml:space="preserve"> Działanie platformy .NET </w:t>
      </w:r>
      <w:sdt>
        <w:sdtPr>
          <w:id w:val="1270745851"/>
          <w:citation/>
        </w:sdtPr>
        <w:sdtContent>
          <w:r>
            <w:fldChar w:fldCharType="begin"/>
          </w:r>
          <w:r>
            <w:instrText xml:space="preserve"> CITATION Mic \l 1045 </w:instrText>
          </w:r>
          <w:r>
            <w:fldChar w:fldCharType="separate"/>
          </w:r>
          <w:r w:rsidR="009C58E4" w:rsidRPr="009C58E4">
            <w:rPr>
              <w:noProof/>
            </w:rPr>
            <w:t>[5]</w:t>
          </w:r>
          <w:r>
            <w:fldChar w:fldCharType="end"/>
          </w:r>
        </w:sdtContent>
      </w:sdt>
    </w:p>
    <w:p w14:paraId="401614BE" w14:textId="77777777" w:rsidR="00B461BA" w:rsidRDefault="00B461BA" w:rsidP="00BD500F">
      <w:pPr>
        <w:ind w:left="1416"/>
      </w:pPr>
    </w:p>
    <w:p w14:paraId="2A268242" w14:textId="77777777" w:rsidR="00984E57" w:rsidRPr="00984E57" w:rsidRDefault="00E04EAD" w:rsidP="006E6087">
      <w:pPr>
        <w:ind w:left="720"/>
        <w:jc w:val="both"/>
      </w:pPr>
      <w:r>
        <w:t xml:space="preserve">Dodatkowo na platformie .NET mogą działać programy napisane nie tylko w języku C#. </w:t>
      </w:r>
      <w:r w:rsidR="00E94F4C">
        <w:t>Wspiera ona również języki taki jak: C++/CLI, F#, J#, Delphi 8 oraz Visual Basic.</w:t>
      </w:r>
    </w:p>
    <w:p w14:paraId="225FF186" w14:textId="77777777" w:rsidR="00B71698" w:rsidRDefault="00B71698" w:rsidP="00B71698"/>
    <w:p w14:paraId="55C16976" w14:textId="77777777" w:rsidR="00B71698" w:rsidRDefault="00B71698" w:rsidP="00B71698">
      <w:pPr>
        <w:pStyle w:val="Heading3"/>
        <w:numPr>
          <w:ilvl w:val="2"/>
          <w:numId w:val="1"/>
        </w:numPr>
      </w:pPr>
      <w:bookmarkStart w:id="26" w:name="_Toc512550773"/>
      <w:r>
        <w:t>Komunikacja z klientem</w:t>
      </w:r>
      <w:bookmarkEnd w:id="26"/>
    </w:p>
    <w:p w14:paraId="77F7AE27" w14:textId="77777777" w:rsidR="00B71698" w:rsidRDefault="00B71698" w:rsidP="00BD500F">
      <w:pPr>
        <w:ind w:left="1416"/>
      </w:pPr>
    </w:p>
    <w:p w14:paraId="73E109A6" w14:textId="77777777" w:rsidR="008802D2" w:rsidRDefault="00BD500F" w:rsidP="006E6087">
      <w:pPr>
        <w:ind w:left="720"/>
        <w:jc w:val="both"/>
      </w:pPr>
      <w:r>
        <w:t xml:space="preserve">Do komunikacji z klientem użyto framework’u </w:t>
      </w:r>
      <w:r w:rsidRPr="00BD500F">
        <w:rPr>
          <w:b/>
        </w:rPr>
        <w:t>ASP.NET WebAPI</w:t>
      </w:r>
      <w:r>
        <w:t>, k</w:t>
      </w:r>
      <w:r w:rsidR="00DD65BA">
        <w:t xml:space="preserve">tóry wspiera tworzenie </w:t>
      </w:r>
      <w:r w:rsidR="00693C44">
        <w:t xml:space="preserve">interfejsu komunikacyjnego w architekturze </w:t>
      </w:r>
      <w:r w:rsidR="00DD65BA">
        <w:t>REST</w:t>
      </w:r>
      <w:r>
        <w:t xml:space="preserve"> na pl</w:t>
      </w:r>
      <w:r w:rsidR="00DD65BA">
        <w:t xml:space="preserve">atformę .NET. </w:t>
      </w:r>
      <w:r w:rsidR="009628A9">
        <w:br/>
        <w:t>Serwer napisany w C# wystawia endpointy, poprzez które użytkownik odwołuje się do zasobów.</w:t>
      </w:r>
      <w:r w:rsidR="00693C44">
        <w:t xml:space="preserve"> Wymiana danych w komunikacji z klientem zachodzi w formacie JSON. </w:t>
      </w:r>
      <w:r w:rsidR="0026020A">
        <w:t xml:space="preserve">Jest to format domyślny </w:t>
      </w:r>
      <w:r w:rsidR="00693C44">
        <w:t>dla ASP.NET Web API</w:t>
      </w:r>
      <w:r w:rsidR="0026020A">
        <w:t>.</w:t>
      </w:r>
      <w:r w:rsidR="00851997">
        <w:t xml:space="preserve"> </w:t>
      </w:r>
      <w:r w:rsidR="00C40449">
        <w:t>Aplikację od strony logicznej tworzą dwa główne komponenty</w:t>
      </w:r>
      <w:r w:rsidR="008802D2">
        <w:t>:</w:t>
      </w:r>
    </w:p>
    <w:p w14:paraId="1B3C0C55" w14:textId="77777777" w:rsidR="008802D2" w:rsidRDefault="008802D2" w:rsidP="00851997">
      <w:pPr>
        <w:pStyle w:val="ListParagraph"/>
        <w:numPr>
          <w:ilvl w:val="0"/>
          <w:numId w:val="36"/>
        </w:numPr>
        <w:jc w:val="both"/>
      </w:pPr>
      <w:r>
        <w:rPr>
          <w:b/>
        </w:rPr>
        <w:t>Model</w:t>
      </w:r>
      <w:r>
        <w:t xml:space="preserve"> – przechowuje typy danych używanych w projekcie, oraz tworzy logikę biznesową. Ewentualnie komunikuje się z innymi warstwami jak na przykład bazą danych</w:t>
      </w:r>
    </w:p>
    <w:p w14:paraId="69B1E96D" w14:textId="77777777" w:rsidR="00914114" w:rsidRDefault="008802D2" w:rsidP="00851997">
      <w:pPr>
        <w:pStyle w:val="ListParagraph"/>
        <w:numPr>
          <w:ilvl w:val="0"/>
          <w:numId w:val="36"/>
        </w:numPr>
        <w:jc w:val="both"/>
      </w:pPr>
      <w:r>
        <w:rPr>
          <w:b/>
        </w:rPr>
        <w:t xml:space="preserve">Controller </w:t>
      </w:r>
      <w:r>
        <w:t>– jest to warstwa wystawiająca endpointy do świata zewnętrznego.</w:t>
      </w:r>
      <w:r w:rsidR="00652399">
        <w:t xml:space="preserve">  </w:t>
      </w:r>
      <w:r w:rsidR="00496647">
        <w:t xml:space="preserve">Odpowiada za przetwarzanie żądań klienta i generowanie odpowiedzi razem ze statusem danej operacji – Status code oraz Status message w protokole HTTP. </w:t>
      </w:r>
    </w:p>
    <w:p w14:paraId="6954DE8D" w14:textId="77777777" w:rsidR="009628A9" w:rsidRDefault="009628A9" w:rsidP="009628A9">
      <w:pPr>
        <w:ind w:left="1416"/>
      </w:pPr>
      <w:r>
        <w:br/>
      </w:r>
    </w:p>
    <w:p w14:paraId="77EAACE6" w14:textId="77777777" w:rsidR="00AA4DBE" w:rsidRDefault="00AA4DBE" w:rsidP="00BD500F">
      <w:pPr>
        <w:ind w:left="1416"/>
      </w:pPr>
    </w:p>
    <w:p w14:paraId="61D9AF7F" w14:textId="77777777" w:rsidR="006E6087" w:rsidRDefault="006E6087" w:rsidP="00BD500F">
      <w:pPr>
        <w:ind w:left="1416"/>
      </w:pPr>
    </w:p>
    <w:p w14:paraId="00F7E00E" w14:textId="77777777" w:rsidR="00B71698" w:rsidRDefault="00B71698" w:rsidP="00B71698">
      <w:pPr>
        <w:pStyle w:val="Heading3"/>
        <w:numPr>
          <w:ilvl w:val="2"/>
          <w:numId w:val="1"/>
        </w:numPr>
      </w:pPr>
      <w:bookmarkStart w:id="27" w:name="_Toc512550774"/>
      <w:r>
        <w:lastRenderedPageBreak/>
        <w:t>Komunikacja z bazą danych</w:t>
      </w:r>
      <w:bookmarkEnd w:id="27"/>
    </w:p>
    <w:p w14:paraId="405B2D29" w14:textId="77777777" w:rsidR="00B71698" w:rsidRDefault="00B71698" w:rsidP="00B71698"/>
    <w:p w14:paraId="04E060F4" w14:textId="77777777" w:rsidR="00851997" w:rsidRDefault="00BD500F" w:rsidP="00851997">
      <w:pPr>
        <w:ind w:left="1416"/>
        <w:jc w:val="both"/>
      </w:pPr>
      <w:r>
        <w:t xml:space="preserve">Do komunikacji z bazą danych użyto </w:t>
      </w:r>
      <w:r>
        <w:rPr>
          <w:b/>
        </w:rPr>
        <w:t>Entity Framework</w:t>
      </w:r>
      <w:r>
        <w:t>, ułatwia on komunikację z bazą danych</w:t>
      </w:r>
      <w:r w:rsidR="00D10DDA">
        <w:t xml:space="preserve">. Entity Framework </w:t>
      </w:r>
      <w:r w:rsidR="00177C2C">
        <w:t xml:space="preserve">jest </w:t>
      </w:r>
      <w:r w:rsidR="007350CB">
        <w:t>oparty na technologii ADO.NET. Programista może odwoływać się do bazy danych za pomocą obiektów, propercji i innych elementów charakterystycznych dla języka C#.</w:t>
      </w:r>
    </w:p>
    <w:p w14:paraId="2EF43487" w14:textId="77777777" w:rsidR="00BD500F" w:rsidRDefault="007350CB" w:rsidP="00851997">
      <w:pPr>
        <w:ind w:left="1416"/>
        <w:jc w:val="both"/>
      </w:pPr>
      <w:r>
        <w:t xml:space="preserve">Istnieją dwie </w:t>
      </w:r>
      <w:r w:rsidR="00851997">
        <w:t>formy</w:t>
      </w:r>
      <w:r>
        <w:t xml:space="preserve"> obsługi bazy danych:</w:t>
      </w:r>
    </w:p>
    <w:p w14:paraId="698FE83F" w14:textId="77777777" w:rsidR="007350CB" w:rsidRPr="007350CB" w:rsidRDefault="007350CB" w:rsidP="00FB2C09">
      <w:pPr>
        <w:pStyle w:val="ListParagraph"/>
        <w:numPr>
          <w:ilvl w:val="0"/>
          <w:numId w:val="37"/>
        </w:numPr>
        <w:jc w:val="both"/>
      </w:pPr>
      <w:r>
        <w:rPr>
          <w:b/>
        </w:rPr>
        <w:t>Code-First</w:t>
      </w:r>
      <w:r>
        <w:t xml:space="preserve"> – jak sama nazwa wskazuje, baza danych tworzona jest na podstawie uprzednio napisanego kodu. Przy pomocy specjalnych atrybutów EF, tworzymy klasy, które następnie zostaną zmapowane przez framework do tabel w bazie danych. Mamy także możliwość określania relacji pomiędzy tabelami.</w:t>
      </w:r>
    </w:p>
    <w:p w14:paraId="50CDA47C" w14:textId="77777777" w:rsidR="007350CB" w:rsidRDefault="007350CB" w:rsidP="00FB2C09">
      <w:pPr>
        <w:pStyle w:val="ListParagraph"/>
        <w:numPr>
          <w:ilvl w:val="0"/>
          <w:numId w:val="37"/>
        </w:numPr>
        <w:jc w:val="both"/>
      </w:pPr>
      <w:r>
        <w:rPr>
          <w:b/>
        </w:rPr>
        <w:t>DB-First</w:t>
      </w:r>
      <w:r w:rsidR="00914114">
        <w:rPr>
          <w:b/>
        </w:rPr>
        <w:t xml:space="preserve"> – </w:t>
      </w:r>
      <w:r w:rsidR="00914114">
        <w:t xml:space="preserve">w tej metodzie odwołujemy się do istniejącej już bazy danych. EF wygeneruje odpowiednie klasy </w:t>
      </w:r>
      <w:r w:rsidR="003B74E8">
        <w:t xml:space="preserve">na podstawie istniejących już tabel i relacji między nimi w bazie danych. </w:t>
      </w:r>
    </w:p>
    <w:p w14:paraId="7C2BFC97" w14:textId="77777777" w:rsidR="00FB2C09" w:rsidRDefault="001264E5" w:rsidP="00FB2C09">
      <w:pPr>
        <w:ind w:left="1416"/>
        <w:jc w:val="both"/>
      </w:pPr>
      <w:r>
        <w:t>Dzięki stosowaniu Entity Framework aplikacja jest łatwiejsza w implementac</w:t>
      </w:r>
      <w:r w:rsidR="00F82364">
        <w:t>ji, jest bardziej rozszerzalna, a także łatwiejsza w debuggowaniu.</w:t>
      </w:r>
      <w:r w:rsidR="00A87B8A">
        <w:t xml:space="preserve"> Dodatkowo dzięki LINQ – Language Integrated Query, możemy w prosty sposób odwoływać się do </w:t>
      </w:r>
      <w:r w:rsidR="00EC1126">
        <w:t>tabel w bazie danych, bez znajomości</w:t>
      </w:r>
      <w:r w:rsidR="008B08C5">
        <w:t xml:space="preserve"> dokładnej</w:t>
      </w:r>
      <w:r w:rsidR="00EC1126">
        <w:t xml:space="preserve"> składni zapytań SQL.</w:t>
      </w:r>
    </w:p>
    <w:p w14:paraId="3E861B00" w14:textId="77777777" w:rsidR="007350CB" w:rsidRDefault="006E34A9" w:rsidP="00FB2C09">
      <w:pPr>
        <w:ind w:left="1416"/>
        <w:jc w:val="both"/>
      </w:pPr>
      <w:r>
        <w:br/>
        <w:t>Dodatkowo, ponieważ zastosowana baza danych to MySQL Server, konieczne jest skonfigurowanie Entity Framework’</w:t>
      </w:r>
      <w:r w:rsidR="002C0C39">
        <w:t xml:space="preserve">a, aby komunikował się z </w:t>
      </w:r>
      <w:r w:rsidR="00542FE3">
        <w:t>nią</w:t>
      </w:r>
      <w:r w:rsidR="002C0C39">
        <w:t xml:space="preserve"> w sposób prawidłowy, oraz</w:t>
      </w:r>
      <w:r w:rsidR="00542FE3">
        <w:t xml:space="preserve"> aby</w:t>
      </w:r>
      <w:r w:rsidR="002C0C39">
        <w:t xml:space="preserve"> używał prawidłowego protokołu</w:t>
      </w:r>
      <w:r w:rsidR="007335D0">
        <w:t>.</w:t>
      </w:r>
    </w:p>
    <w:p w14:paraId="39C6A970" w14:textId="77777777" w:rsidR="006C152F" w:rsidRPr="00BD500F" w:rsidRDefault="006C152F" w:rsidP="00BD500F">
      <w:pPr>
        <w:ind w:left="1416"/>
      </w:pPr>
    </w:p>
    <w:p w14:paraId="155F10BF" w14:textId="77777777" w:rsidR="00B71698" w:rsidRPr="00B71698" w:rsidRDefault="00B71698" w:rsidP="00B71698">
      <w:pPr>
        <w:pStyle w:val="Heading2"/>
        <w:numPr>
          <w:ilvl w:val="1"/>
          <w:numId w:val="1"/>
        </w:numPr>
      </w:pPr>
      <w:bookmarkStart w:id="28" w:name="_Toc512550775"/>
      <w:r>
        <w:t>MySql</w:t>
      </w:r>
      <w:bookmarkEnd w:id="28"/>
    </w:p>
    <w:p w14:paraId="7B1227CE" w14:textId="77777777" w:rsidR="00B71698" w:rsidRDefault="00B71698" w:rsidP="00B71698"/>
    <w:p w14:paraId="028E016D" w14:textId="77777777" w:rsidR="00A257F7" w:rsidRDefault="00EB4C87" w:rsidP="00FB2C09">
      <w:pPr>
        <w:ind w:left="792"/>
        <w:jc w:val="both"/>
      </w:pPr>
      <w:r>
        <w:t>W projekcie</w:t>
      </w:r>
      <w:r w:rsidR="00544C20">
        <w:t>,</w:t>
      </w:r>
      <w:r>
        <w:t xml:space="preserve"> jako serwer bazy danych został użyty </w:t>
      </w:r>
      <w:r w:rsidR="00544C20">
        <w:rPr>
          <w:b/>
        </w:rPr>
        <w:t>MySQL Server</w:t>
      </w:r>
      <w:r w:rsidR="00544C20">
        <w:t xml:space="preserve">. </w:t>
      </w:r>
      <w:r w:rsidR="00481C08">
        <w:t xml:space="preserve">Jest to open-sourcowy system zarządzania relacyjnymi bazami danych. </w:t>
      </w:r>
      <w:r w:rsidR="003545DA">
        <w:t>MySQL został napisany w C oraz C++. Działa w wszystkich popularnych platformach systemowych. Dodatkowo jest dostępny w wersji źródłowej, co umożliwia</w:t>
      </w:r>
      <w:r w:rsidR="00A257F7">
        <w:t xml:space="preserve"> przeprowadzenie kompilacji do </w:t>
      </w:r>
      <w:r w:rsidR="003545DA">
        <w:t>innej</w:t>
      </w:r>
      <w:r w:rsidR="00A257F7">
        <w:t>, dowolnej</w:t>
      </w:r>
      <w:r w:rsidR="003545DA">
        <w:t xml:space="preserve"> platformy.</w:t>
      </w:r>
      <w:r w:rsidR="00A257F7">
        <w:t xml:space="preserve"> Najważniejszymi cechami MySQL są:</w:t>
      </w:r>
    </w:p>
    <w:p w14:paraId="1CD9622E" w14:textId="77777777" w:rsidR="00A257F7" w:rsidRDefault="00F47C24" w:rsidP="00F47C24">
      <w:pPr>
        <w:pStyle w:val="ListParagraph"/>
        <w:numPr>
          <w:ilvl w:val="0"/>
          <w:numId w:val="38"/>
        </w:numPr>
      </w:pPr>
      <w:r>
        <w:t>Wydajność</w:t>
      </w:r>
    </w:p>
    <w:p w14:paraId="5A983F4D" w14:textId="77777777" w:rsidR="00F47C24" w:rsidRDefault="00F47C24" w:rsidP="00F47C24">
      <w:pPr>
        <w:pStyle w:val="ListParagraph"/>
        <w:numPr>
          <w:ilvl w:val="0"/>
          <w:numId w:val="38"/>
        </w:numPr>
      </w:pPr>
      <w:r>
        <w:t>Obsługa transakcji – opcjonalna</w:t>
      </w:r>
    </w:p>
    <w:p w14:paraId="1DC14D7C" w14:textId="77777777" w:rsidR="00F47C24" w:rsidRDefault="00F47C24" w:rsidP="00FB2C09">
      <w:pPr>
        <w:pStyle w:val="ListParagraph"/>
        <w:numPr>
          <w:ilvl w:val="0"/>
          <w:numId w:val="38"/>
        </w:numPr>
        <w:jc w:val="both"/>
      </w:pPr>
      <w:r>
        <w:t>Prac</w:t>
      </w:r>
      <w:r w:rsidR="00A250B4">
        <w:t>a na maszynie wieloprocesorowej – wielowątkowość</w:t>
      </w:r>
    </w:p>
    <w:p w14:paraId="1BC63FBA" w14:textId="77777777" w:rsidR="00A250B4" w:rsidRDefault="00A250B4" w:rsidP="00F47C24">
      <w:pPr>
        <w:pStyle w:val="ListParagraph"/>
        <w:numPr>
          <w:ilvl w:val="0"/>
          <w:numId w:val="38"/>
        </w:numPr>
      </w:pPr>
      <w:r>
        <w:t>B-drzewa z kompresowanymi indexami</w:t>
      </w:r>
    </w:p>
    <w:p w14:paraId="1F878675" w14:textId="77777777" w:rsidR="00A250B4" w:rsidRDefault="00A250B4" w:rsidP="00F47C24">
      <w:pPr>
        <w:pStyle w:val="ListParagraph"/>
        <w:numPr>
          <w:ilvl w:val="0"/>
          <w:numId w:val="38"/>
        </w:numPr>
      </w:pPr>
      <w:r>
        <w:t>Osadzenie serwera MySQL w aplikacji</w:t>
      </w:r>
    </w:p>
    <w:p w14:paraId="2D3DFFB6" w14:textId="77777777" w:rsidR="00FF3E1C" w:rsidRDefault="00FF3E1C" w:rsidP="00F47C24">
      <w:pPr>
        <w:pStyle w:val="ListParagraph"/>
        <w:numPr>
          <w:ilvl w:val="0"/>
          <w:numId w:val="38"/>
        </w:numPr>
      </w:pPr>
      <w:r>
        <w:t>Wiele typów danych do wyboru w kolumnach</w:t>
      </w:r>
    </w:p>
    <w:p w14:paraId="3E87AE5A" w14:textId="77777777" w:rsidR="00FF3E1C" w:rsidRDefault="007335D0" w:rsidP="00F47C24">
      <w:pPr>
        <w:pStyle w:val="ListParagraph"/>
        <w:numPr>
          <w:ilvl w:val="0"/>
          <w:numId w:val="38"/>
        </w:numPr>
      </w:pPr>
      <w:r>
        <w:t>Przejrzysty system zabezpieczeń</w:t>
      </w:r>
    </w:p>
    <w:p w14:paraId="7638863D" w14:textId="77777777" w:rsidR="000C422C" w:rsidRPr="00544C20" w:rsidRDefault="000C422C" w:rsidP="00F47C24">
      <w:pPr>
        <w:pStyle w:val="ListParagraph"/>
        <w:numPr>
          <w:ilvl w:val="0"/>
          <w:numId w:val="38"/>
        </w:numPr>
      </w:pPr>
      <w:r>
        <w:t>Obsługa klauzuli agregujących i grupujących</w:t>
      </w:r>
    </w:p>
    <w:p w14:paraId="7182C04D" w14:textId="77777777" w:rsidR="0036700E" w:rsidRDefault="006630D3" w:rsidP="0036700E">
      <w:pPr>
        <w:pStyle w:val="Heading1"/>
        <w:numPr>
          <w:ilvl w:val="0"/>
          <w:numId w:val="1"/>
        </w:numPr>
      </w:pPr>
      <w:bookmarkStart w:id="29" w:name="_Toc512550776"/>
      <w:r>
        <w:lastRenderedPageBreak/>
        <w:t xml:space="preserve">Implementacja </w:t>
      </w:r>
      <w:r w:rsidR="00BB3E0C">
        <w:t>systemu</w:t>
      </w:r>
      <w:bookmarkEnd w:id="29"/>
    </w:p>
    <w:p w14:paraId="40184AC6" w14:textId="77777777" w:rsidR="00CC00C4" w:rsidRDefault="00CC00C4" w:rsidP="00CC00C4"/>
    <w:p w14:paraId="7EF9710E" w14:textId="77777777" w:rsidR="00CC00C4" w:rsidRPr="00CC00C4" w:rsidRDefault="00CC00C4" w:rsidP="00CC00C4">
      <w:pPr>
        <w:pStyle w:val="Heading2"/>
        <w:numPr>
          <w:ilvl w:val="1"/>
          <w:numId w:val="1"/>
        </w:numPr>
      </w:pPr>
      <w:bookmarkStart w:id="30" w:name="_Toc512550777"/>
      <w:r>
        <w:t>Sposób działania systemu</w:t>
      </w:r>
      <w:bookmarkEnd w:id="30"/>
    </w:p>
    <w:p w14:paraId="6DAD67A9" w14:textId="77777777" w:rsidR="0022465F" w:rsidRDefault="0022465F" w:rsidP="00464C0B">
      <w:pPr>
        <w:ind w:left="792"/>
        <w:jc w:val="both"/>
      </w:pPr>
    </w:p>
    <w:p w14:paraId="306E9E27" w14:textId="5D0F0B83" w:rsidR="0022465F" w:rsidRDefault="0022465F" w:rsidP="006E6087">
      <w:pPr>
        <w:ind w:left="360"/>
        <w:jc w:val="both"/>
      </w:pPr>
      <w:r>
        <w:t>Aplikacja została podzielona na dwa tryby: zarządzania oraz lokalizacji.</w:t>
      </w:r>
      <w:r w:rsidR="00FC2B72">
        <w:t xml:space="preserve"> W trybie zarządzania użytkownik może dodać nowe pomieszczenie do bazy danych i wykonać dla niego pomiary. Natomiast w trybie lokalizacji, użytkownik może zlokalizować się na podstawie wcześniej wykonanych pomiarów.</w:t>
      </w:r>
    </w:p>
    <w:p w14:paraId="79A4E8BD" w14:textId="4B294902" w:rsidR="00464C0B" w:rsidRDefault="00464C0B" w:rsidP="006E6087">
      <w:pPr>
        <w:ind w:left="360"/>
        <w:jc w:val="both"/>
      </w:pPr>
      <w:r>
        <w:t>Tworząc nowe pomieszczenie</w:t>
      </w:r>
      <w:r w:rsidR="00DC1E0B">
        <w:t>,</w:t>
      </w:r>
      <w:r>
        <w:t xml:space="preserve"> wybieramy cztery </w:t>
      </w:r>
      <w:r w:rsidR="000D1334">
        <w:t>pomiarowe</w:t>
      </w:r>
      <w:r w:rsidR="00A174E0">
        <w:t xml:space="preserve"> access pointy</w:t>
      </w:r>
      <w:r>
        <w:t xml:space="preserve">. Następnie wykonujemy dla nich pomiary w wybranych punktach. Wykonanie pomiaru polega na określeniu </w:t>
      </w:r>
      <w:r w:rsidR="00D67519">
        <w:t>aktualnej</w:t>
      </w:r>
      <w:r w:rsidR="008362A2">
        <w:t xml:space="preserve"> mocy sygnału RSSI dla każdego access pointu</w:t>
      </w:r>
      <w:r w:rsidR="00D67519">
        <w:t>.</w:t>
      </w:r>
      <w:r w:rsidR="0088119D">
        <w:t xml:space="preserve"> Pomiar ten jest uśrednieniem trzech</w:t>
      </w:r>
      <w:r w:rsidR="00D67519">
        <w:t xml:space="preserve"> pomiarów</w:t>
      </w:r>
      <w:r w:rsidR="00FC2B72">
        <w:t>, które są wykonywane seriami automatycznie.</w:t>
      </w:r>
    </w:p>
    <w:p w14:paraId="5F0A3842" w14:textId="23C46E02" w:rsidR="009743C0" w:rsidRDefault="009743C0" w:rsidP="006E6087">
      <w:pPr>
        <w:ind w:left="360"/>
        <w:jc w:val="both"/>
      </w:pPr>
      <w:r>
        <w:t xml:space="preserve">Korzystając z trybu lokalizacji, wysyłamy na serwer, swój uśredniony pomiar mocy RSSI sygnałów. Na serwerze otrzymany pomiar jest porównywany z istniejącymi już w bazie danych. Jako punkt najbliższej lokalizacji zwracany jest punkt, dla którego wcześniej został wykonany pomiar o jak najbardziej zbliżonej konfiguracji mocy RSSI. Logika wyboru najlepszego dopasowania realizowana jest po stronie serwera przy </w:t>
      </w:r>
      <w:r w:rsidR="005B75F0">
        <w:t xml:space="preserve">pomocy operacji na wektorach. Każda konfiguracja mocy sygnałów jest traktowana jako 4-wymiarowy wektor. Najbardziej dopasowany do istniejących pomiarów jest ten, którego różnica wektora mocy RSSI sygnałów </w:t>
      </w:r>
      <w:r w:rsidR="00EF5151">
        <w:t xml:space="preserve">z danym pomiarem </w:t>
      </w:r>
      <w:r w:rsidR="005B75F0">
        <w:t>jest najmniejsza.</w:t>
      </w:r>
    </w:p>
    <w:p w14:paraId="41BD0EA1" w14:textId="77777777" w:rsidR="00EF5151" w:rsidRDefault="00EF5151" w:rsidP="00464C0B">
      <w:pPr>
        <w:ind w:left="792"/>
        <w:jc w:val="both"/>
      </w:pPr>
    </w:p>
    <w:p w14:paraId="5859C224" w14:textId="77777777" w:rsidR="000F0494" w:rsidRDefault="000F0494" w:rsidP="000F0494">
      <w:pPr>
        <w:pStyle w:val="Heading2"/>
        <w:numPr>
          <w:ilvl w:val="1"/>
          <w:numId w:val="1"/>
        </w:numPr>
      </w:pPr>
      <w:bookmarkStart w:id="31" w:name="_Toc512550778"/>
      <w:r>
        <w:t>Baza danych</w:t>
      </w:r>
      <w:bookmarkEnd w:id="31"/>
    </w:p>
    <w:p w14:paraId="0679C356" w14:textId="77777777" w:rsidR="001A3A4A" w:rsidRDefault="001A3A4A" w:rsidP="001A3A4A"/>
    <w:p w14:paraId="08476F12" w14:textId="77777777" w:rsidR="00F75286" w:rsidRDefault="00F75286" w:rsidP="006E6087">
      <w:pPr>
        <w:ind w:left="360"/>
        <w:jc w:val="both"/>
      </w:pPr>
      <w:r>
        <w:t>Na potrzeby tego projektu została stworzona prosta baza danych, pozwalająca spełnić podstawowe założenia systemu. Składa się ona z dwóch tabel:</w:t>
      </w:r>
    </w:p>
    <w:p w14:paraId="377CBB30" w14:textId="77777777" w:rsidR="00CC00C4" w:rsidRDefault="00CC00C4" w:rsidP="00FB2C09">
      <w:pPr>
        <w:pStyle w:val="ListParagraph"/>
        <w:numPr>
          <w:ilvl w:val="0"/>
          <w:numId w:val="39"/>
        </w:numPr>
        <w:jc w:val="both"/>
      </w:pPr>
      <w:r>
        <w:rPr>
          <w:b/>
        </w:rPr>
        <w:t>determinantmacids</w:t>
      </w:r>
      <w:r>
        <w:t xml:space="preserve"> –</w:t>
      </w:r>
      <w:r w:rsidR="00BA5B9A">
        <w:t xml:space="preserve"> tabela ta zawiera dane o pomieszczeniach, w których zostały lub zostaną przeprowadzone pomiary mocy sygnału Wifi (</w:t>
      </w:r>
      <w:r w:rsidR="00BA5B9A" w:rsidRPr="00BA5B9A">
        <w:rPr>
          <w:b/>
        </w:rPr>
        <w:t>RSSI</w:t>
      </w:r>
      <w:r w:rsidR="00BA5B9A">
        <w:t xml:space="preserve">). </w:t>
      </w:r>
      <w:r w:rsidR="00467FF2">
        <w:br/>
        <w:t xml:space="preserve">Każde pomieszczenie ma swój klucz główny czyli, </w:t>
      </w:r>
      <w:r w:rsidR="00467FF2" w:rsidRPr="00467FF2">
        <w:rPr>
          <w:b/>
        </w:rPr>
        <w:t>Id</w:t>
      </w:r>
      <w:r w:rsidR="00467FF2">
        <w:t xml:space="preserve">, jest ono bezpośrednio identyfikowane z danym pomieszczeniem. Dodatkowo dla danego pomieszczenia możemy określić nazwę i dodać ją w kolumnie </w:t>
      </w:r>
      <w:r w:rsidR="00467FF2">
        <w:rPr>
          <w:b/>
        </w:rPr>
        <w:t>RoomName</w:t>
      </w:r>
      <w:r w:rsidR="00467FF2">
        <w:t>.</w:t>
      </w:r>
      <w:r w:rsidR="00467FF2">
        <w:br/>
        <w:t xml:space="preserve">Użytkownik dodając pomieszczenie do bazy danych, musi umieścić tam </w:t>
      </w:r>
      <w:r w:rsidR="00FC1DB8">
        <w:t xml:space="preserve">cztery </w:t>
      </w:r>
      <w:r w:rsidR="006D28B0">
        <w:t>wybrane przez siebie adresy mac, które posłużą</w:t>
      </w:r>
      <w:r w:rsidR="006C4427">
        <w:t>,</w:t>
      </w:r>
      <w:r w:rsidR="006D28B0">
        <w:t xml:space="preserve"> jako wyznaczniki do wykonywania pomiarów, oraz określania położenia</w:t>
      </w:r>
      <w:r w:rsidR="00573A74">
        <w:t>,</w:t>
      </w:r>
      <w:r w:rsidR="007046FF">
        <w:t xml:space="preserve"> na podstawie pomiarów już dokonanych</w:t>
      </w:r>
      <w:r w:rsidR="006D28B0">
        <w:t>.</w:t>
      </w:r>
    </w:p>
    <w:p w14:paraId="4725FC60" w14:textId="77777777" w:rsidR="00CA11B5" w:rsidRDefault="00CA11B5" w:rsidP="00CA11B5">
      <w:pPr>
        <w:pStyle w:val="ListParagraph"/>
        <w:ind w:left="1512"/>
      </w:pPr>
    </w:p>
    <w:p w14:paraId="174FC3D9" w14:textId="77777777" w:rsidR="002922C4" w:rsidRDefault="002922C4" w:rsidP="00FB2C09">
      <w:pPr>
        <w:pStyle w:val="ListParagraph"/>
        <w:numPr>
          <w:ilvl w:val="0"/>
          <w:numId w:val="39"/>
        </w:numPr>
        <w:jc w:val="both"/>
      </w:pPr>
      <w:r>
        <w:rPr>
          <w:b/>
        </w:rPr>
        <w:t xml:space="preserve">measurmentpoints </w:t>
      </w:r>
      <w:r>
        <w:t xml:space="preserve">– tabela ta zawiera punkty pomiarowe, dla dostępnych pomieszczeń. Każdy z punktów pomiarowych ma swój klucz główny – </w:t>
      </w:r>
      <w:r w:rsidRPr="002922C4">
        <w:rPr>
          <w:b/>
        </w:rPr>
        <w:t>Id</w:t>
      </w:r>
      <w:r w:rsidR="00855C9B">
        <w:t>, oraz klucz obcy</w:t>
      </w:r>
      <w:r w:rsidR="00366A37">
        <w:t xml:space="preserve"> – </w:t>
      </w:r>
      <w:r w:rsidR="00366A37">
        <w:rPr>
          <w:b/>
        </w:rPr>
        <w:t>RoomId</w:t>
      </w:r>
      <w:r w:rsidR="004A64FA">
        <w:rPr>
          <w:b/>
        </w:rPr>
        <w:t xml:space="preserve"> –</w:t>
      </w:r>
      <w:r w:rsidR="00366A37">
        <w:t xml:space="preserve"> łącz</w:t>
      </w:r>
      <w:r w:rsidR="00E6754D">
        <w:t>ący</w:t>
      </w:r>
      <w:r w:rsidR="00855C9B">
        <w:t xml:space="preserve"> </w:t>
      </w:r>
      <w:r w:rsidR="00573A74">
        <w:t xml:space="preserve">pomiar </w:t>
      </w:r>
      <w:r w:rsidR="00855C9B">
        <w:t>z pomieszczeniem, w którym został</w:t>
      </w:r>
      <w:r w:rsidR="00573A74">
        <w:t xml:space="preserve"> on</w:t>
      </w:r>
      <w:r w:rsidR="00855C9B">
        <w:t xml:space="preserve"> wykonany. </w:t>
      </w:r>
      <w:r w:rsidR="008900E0">
        <w:t>Każdy pomia</w:t>
      </w:r>
      <w:r w:rsidR="003A3897">
        <w:t xml:space="preserve">r to zmierzenie mocy RSSI </w:t>
      </w:r>
      <w:r w:rsidR="00F20F96">
        <w:t>czterech</w:t>
      </w:r>
      <w:r w:rsidR="003A3897">
        <w:t xml:space="preserve"> sygnałów Wifi, w danym punkcie XY.</w:t>
      </w:r>
      <w:r w:rsidR="000E3537">
        <w:t xml:space="preserve"> </w:t>
      </w:r>
      <w:r w:rsidR="00F20F96">
        <w:t>Cztery</w:t>
      </w:r>
      <w:r w:rsidR="008900E0">
        <w:t xml:space="preserve"> sygnały Wifi są </w:t>
      </w:r>
      <w:r w:rsidR="000E3537">
        <w:t xml:space="preserve">dla których wykonywane są pomiary, nawiązują do tych z tabeli </w:t>
      </w:r>
      <w:r w:rsidR="008900E0">
        <w:rPr>
          <w:b/>
        </w:rPr>
        <w:t>determinantmacids</w:t>
      </w:r>
      <w:r w:rsidR="008900E0">
        <w:t>.</w:t>
      </w:r>
    </w:p>
    <w:p w14:paraId="6A190E8E" w14:textId="77777777" w:rsidR="00F75286" w:rsidRDefault="00F75286" w:rsidP="001A3A4A">
      <w:pPr>
        <w:ind w:left="792"/>
      </w:pPr>
    </w:p>
    <w:p w14:paraId="5E505CAA" w14:textId="77777777" w:rsidR="00F75286" w:rsidRPr="00B01D62" w:rsidRDefault="001327E0" w:rsidP="00FB2C09">
      <w:pPr>
        <w:ind w:left="792"/>
        <w:jc w:val="both"/>
      </w:pPr>
      <w:r>
        <w:lastRenderedPageBreak/>
        <w:t xml:space="preserve">Jeden pokój z określonymi access pointami reprezentowany przez tabelę </w:t>
      </w:r>
      <w:r>
        <w:rPr>
          <w:b/>
        </w:rPr>
        <w:t>determinantmacids</w:t>
      </w:r>
      <w:r>
        <w:t xml:space="preserve">, może mieć wiele pomiarów RSSI, reprezentowanych przez tabelę </w:t>
      </w:r>
      <w:r>
        <w:rPr>
          <w:b/>
        </w:rPr>
        <w:t>measurmentpoints.</w:t>
      </w:r>
      <w:r>
        <w:t xml:space="preserve"> Zatem</w:t>
      </w:r>
      <w:r w:rsidR="00B44EF1">
        <w:t xml:space="preserve"> tabele tworzą relację </w:t>
      </w:r>
      <w:r>
        <w:t>Jeden-Do-Wielu</w:t>
      </w:r>
      <w:r w:rsidR="00EB2627">
        <w:t>.</w:t>
      </w:r>
      <w:r w:rsidR="00B01D62">
        <w:t xml:space="preserve"> Baza danych została wygenerowała przez </w:t>
      </w:r>
      <w:r w:rsidR="00B01D62" w:rsidRPr="00B01D62">
        <w:rPr>
          <w:b/>
        </w:rPr>
        <w:t>Entity-Framework</w:t>
      </w:r>
      <w:r w:rsidR="00F20F96">
        <w:t xml:space="preserve"> – Code Fitst.</w:t>
      </w:r>
    </w:p>
    <w:p w14:paraId="4BFFC1FE" w14:textId="77777777" w:rsidR="000F0494" w:rsidRPr="000F0494" w:rsidRDefault="000F0494" w:rsidP="000F0494"/>
    <w:p w14:paraId="2DC21E1E" w14:textId="77777777" w:rsidR="00AF1EC5" w:rsidRDefault="00F10090" w:rsidP="00AF1EC5">
      <w:pPr>
        <w:pStyle w:val="Heading2"/>
        <w:numPr>
          <w:ilvl w:val="1"/>
          <w:numId w:val="1"/>
        </w:numPr>
      </w:pPr>
      <w:bookmarkStart w:id="32" w:name="_Toc512550779"/>
      <w:r>
        <w:t xml:space="preserve">Aplikacja </w:t>
      </w:r>
      <w:r w:rsidR="003E4B48">
        <w:t>serwera</w:t>
      </w:r>
      <w:bookmarkEnd w:id="32"/>
    </w:p>
    <w:p w14:paraId="0B0A2D82" w14:textId="77777777" w:rsidR="00593557" w:rsidRDefault="00593557" w:rsidP="00593557"/>
    <w:p w14:paraId="20808814" w14:textId="77777777" w:rsidR="00E61D2B" w:rsidRDefault="00E61D2B" w:rsidP="00FB2C09">
      <w:pPr>
        <w:ind w:left="792"/>
        <w:jc w:val="both"/>
      </w:pPr>
      <w:r>
        <w:t xml:space="preserve">Serwer został zaimplementowany przy użyciu środowiska </w:t>
      </w:r>
      <w:r w:rsidRPr="00F926A5">
        <w:rPr>
          <w:b/>
        </w:rPr>
        <w:t>Visual Studio</w:t>
      </w:r>
      <w:r>
        <w:t xml:space="preserve">. </w:t>
      </w:r>
      <w:r>
        <w:br/>
        <w:t xml:space="preserve">Solucja serwera </w:t>
      </w:r>
      <w:r>
        <w:rPr>
          <w:b/>
        </w:rPr>
        <w:t>WifiNetworkLocalizer</w:t>
      </w:r>
      <w:r>
        <w:t>, składa się z dwóch projektów:</w:t>
      </w:r>
    </w:p>
    <w:p w14:paraId="7DF1356A" w14:textId="77777777" w:rsidR="00E61D2B" w:rsidRPr="00294956" w:rsidRDefault="00E61D2B" w:rsidP="00E61D2B">
      <w:pPr>
        <w:pStyle w:val="ListParagraph"/>
        <w:numPr>
          <w:ilvl w:val="0"/>
          <w:numId w:val="41"/>
        </w:numPr>
      </w:pPr>
      <w:r>
        <w:t xml:space="preserve">Projekt Kontrolera – </w:t>
      </w:r>
      <w:r>
        <w:rPr>
          <w:b/>
        </w:rPr>
        <w:t>Controller</w:t>
      </w:r>
    </w:p>
    <w:p w14:paraId="299B0EA8" w14:textId="77777777" w:rsidR="00E61D2B" w:rsidRPr="00E61D2B" w:rsidRDefault="00E61D2B" w:rsidP="00E61D2B">
      <w:pPr>
        <w:pStyle w:val="ListParagraph"/>
        <w:numPr>
          <w:ilvl w:val="0"/>
          <w:numId w:val="41"/>
        </w:numPr>
      </w:pPr>
      <w:r>
        <w:t xml:space="preserve">Projekt Modelu – </w:t>
      </w:r>
      <w:r>
        <w:rPr>
          <w:b/>
        </w:rPr>
        <w:t>Model</w:t>
      </w:r>
    </w:p>
    <w:p w14:paraId="3C8E1348" w14:textId="77777777" w:rsidR="00E61D2B" w:rsidRDefault="00E61D2B" w:rsidP="00FB2C09">
      <w:pPr>
        <w:ind w:left="792"/>
        <w:jc w:val="both"/>
      </w:pPr>
      <w:r>
        <w:t>Paczki „NuGet’owe”, które zostały zastosowane w projekcie to</w:t>
      </w:r>
      <w:r w:rsidR="00A35873">
        <w:t>:</w:t>
      </w:r>
    </w:p>
    <w:p w14:paraId="3186793D" w14:textId="77777777" w:rsidR="00A35873" w:rsidRPr="00A35873" w:rsidRDefault="00A35873" w:rsidP="00A35873">
      <w:pPr>
        <w:pStyle w:val="ListParagraph"/>
        <w:numPr>
          <w:ilvl w:val="0"/>
          <w:numId w:val="47"/>
        </w:numPr>
        <w:rPr>
          <w:lang w:val="en-US"/>
        </w:rPr>
      </w:pPr>
      <w:r w:rsidRPr="00A35873">
        <w:rPr>
          <w:lang w:val="en-US"/>
        </w:rPr>
        <w:t>AutoMapper - version=6.2.2</w:t>
      </w:r>
    </w:p>
    <w:p w14:paraId="0EE5E8F6" w14:textId="77777777" w:rsidR="00A35873" w:rsidRPr="00A35873" w:rsidRDefault="00A35873" w:rsidP="00A35873">
      <w:pPr>
        <w:pStyle w:val="ListParagraph"/>
        <w:numPr>
          <w:ilvl w:val="0"/>
          <w:numId w:val="47"/>
        </w:numPr>
        <w:rPr>
          <w:lang w:val="en-US"/>
        </w:rPr>
      </w:pPr>
      <w:r w:rsidRPr="00A35873">
        <w:rPr>
          <w:lang w:val="en-US"/>
        </w:rPr>
        <w:t>EntityFramework - version=6.0.0</w:t>
      </w:r>
    </w:p>
    <w:p w14:paraId="2526EA01" w14:textId="77777777" w:rsidR="00A35873" w:rsidRPr="00A35873" w:rsidRDefault="00A35873" w:rsidP="00A35873">
      <w:pPr>
        <w:pStyle w:val="ListParagraph"/>
        <w:numPr>
          <w:ilvl w:val="0"/>
          <w:numId w:val="47"/>
        </w:numPr>
        <w:rPr>
          <w:lang w:val="en-US"/>
        </w:rPr>
      </w:pPr>
      <w:proofErr w:type="gramStart"/>
      <w:r w:rsidRPr="00A35873">
        <w:rPr>
          <w:lang w:val="en-US"/>
        </w:rPr>
        <w:t>Microsoft.AspNet.WebApi</w:t>
      </w:r>
      <w:proofErr w:type="gramEnd"/>
      <w:r w:rsidRPr="00A35873">
        <w:rPr>
          <w:lang w:val="en-US"/>
        </w:rPr>
        <w:t xml:space="preserve"> - version=5.2.3</w:t>
      </w:r>
    </w:p>
    <w:p w14:paraId="60EBEA86" w14:textId="77777777" w:rsidR="00A35873" w:rsidRPr="00A35873" w:rsidRDefault="00A35873" w:rsidP="00A35873">
      <w:pPr>
        <w:pStyle w:val="ListParagraph"/>
        <w:numPr>
          <w:ilvl w:val="0"/>
          <w:numId w:val="47"/>
        </w:numPr>
        <w:rPr>
          <w:lang w:val="en-US"/>
        </w:rPr>
      </w:pPr>
      <w:proofErr w:type="gramStart"/>
      <w:r w:rsidRPr="00A35873">
        <w:rPr>
          <w:lang w:val="en-US"/>
        </w:rPr>
        <w:t>Microsoft.AspNet.WebApi.Client</w:t>
      </w:r>
      <w:proofErr w:type="gramEnd"/>
      <w:r w:rsidRPr="00A35873">
        <w:rPr>
          <w:lang w:val="en-US"/>
        </w:rPr>
        <w:t xml:space="preserve"> - version=5.2.4</w:t>
      </w:r>
    </w:p>
    <w:p w14:paraId="5590FF6E" w14:textId="77777777" w:rsidR="00A35873" w:rsidRPr="00A35873" w:rsidRDefault="00A35873" w:rsidP="00A35873">
      <w:pPr>
        <w:pStyle w:val="ListParagraph"/>
        <w:numPr>
          <w:ilvl w:val="0"/>
          <w:numId w:val="47"/>
        </w:numPr>
        <w:rPr>
          <w:lang w:val="en-US"/>
        </w:rPr>
      </w:pPr>
      <w:proofErr w:type="gramStart"/>
      <w:r w:rsidRPr="00A35873">
        <w:rPr>
          <w:lang w:val="en-US"/>
        </w:rPr>
        <w:t>Microsoft.AspNet.WebApi.Core</w:t>
      </w:r>
      <w:proofErr w:type="gramEnd"/>
      <w:r w:rsidRPr="00A35873">
        <w:rPr>
          <w:lang w:val="en-US"/>
        </w:rPr>
        <w:t xml:space="preserve"> - version=5.2.4</w:t>
      </w:r>
    </w:p>
    <w:p w14:paraId="36A3F641" w14:textId="77777777" w:rsidR="00A35873" w:rsidRPr="00A35873" w:rsidRDefault="00A35873" w:rsidP="00A35873">
      <w:pPr>
        <w:pStyle w:val="ListParagraph"/>
        <w:numPr>
          <w:ilvl w:val="0"/>
          <w:numId w:val="47"/>
        </w:numPr>
        <w:rPr>
          <w:lang w:val="en-US"/>
        </w:rPr>
      </w:pPr>
      <w:proofErr w:type="gramStart"/>
      <w:r w:rsidRPr="00A35873">
        <w:rPr>
          <w:lang w:val="en-US"/>
        </w:rPr>
        <w:t>Microsoft.AspNet.WebApi.SelfHost</w:t>
      </w:r>
      <w:proofErr w:type="gramEnd"/>
      <w:r w:rsidRPr="00A35873">
        <w:rPr>
          <w:lang w:val="en-US"/>
        </w:rPr>
        <w:t xml:space="preserve"> - version=5.2.4</w:t>
      </w:r>
    </w:p>
    <w:p w14:paraId="4B2AE68B" w14:textId="77777777" w:rsidR="00A35873" w:rsidRPr="00A35873" w:rsidRDefault="00A35873" w:rsidP="00A35873">
      <w:pPr>
        <w:pStyle w:val="ListParagraph"/>
        <w:numPr>
          <w:ilvl w:val="0"/>
          <w:numId w:val="47"/>
        </w:numPr>
        <w:rPr>
          <w:lang w:val="en-US"/>
        </w:rPr>
      </w:pPr>
      <w:proofErr w:type="gramStart"/>
      <w:r w:rsidRPr="00A35873">
        <w:rPr>
          <w:lang w:val="en-US"/>
        </w:rPr>
        <w:t>Microsoft.AspNet.WebApi.WebHost</w:t>
      </w:r>
      <w:proofErr w:type="gramEnd"/>
      <w:r w:rsidRPr="00A35873">
        <w:rPr>
          <w:lang w:val="en-US"/>
        </w:rPr>
        <w:t xml:space="preserve"> - version=5.2.3</w:t>
      </w:r>
    </w:p>
    <w:p w14:paraId="47DB2E8C" w14:textId="77777777" w:rsidR="00A35873" w:rsidRPr="00A35873" w:rsidRDefault="00A35873" w:rsidP="00A35873">
      <w:pPr>
        <w:pStyle w:val="ListParagraph"/>
        <w:numPr>
          <w:ilvl w:val="0"/>
          <w:numId w:val="47"/>
        </w:numPr>
        <w:rPr>
          <w:lang w:val="en-US"/>
        </w:rPr>
      </w:pPr>
      <w:proofErr w:type="gramStart"/>
      <w:r w:rsidRPr="00A35873">
        <w:rPr>
          <w:lang w:val="en-US"/>
        </w:rPr>
        <w:t>Microsoft.Web.Infrastructure</w:t>
      </w:r>
      <w:proofErr w:type="gramEnd"/>
      <w:r w:rsidRPr="00A35873">
        <w:rPr>
          <w:lang w:val="en-US"/>
        </w:rPr>
        <w:t xml:space="preserve"> - version=1.0.0.0</w:t>
      </w:r>
    </w:p>
    <w:p w14:paraId="3E9598B6" w14:textId="77777777" w:rsidR="00A35873" w:rsidRPr="00A35873" w:rsidRDefault="00A35873" w:rsidP="00FB2C09">
      <w:pPr>
        <w:pStyle w:val="ListParagraph"/>
        <w:numPr>
          <w:ilvl w:val="0"/>
          <w:numId w:val="47"/>
        </w:numPr>
        <w:jc w:val="both"/>
        <w:rPr>
          <w:lang w:val="en-US"/>
        </w:rPr>
      </w:pPr>
      <w:r w:rsidRPr="00A35873">
        <w:rPr>
          <w:lang w:val="en-US"/>
        </w:rPr>
        <w:t>MySql.Data - version=6.9.11</w:t>
      </w:r>
    </w:p>
    <w:p w14:paraId="0C104E85" w14:textId="77777777" w:rsidR="00A35873" w:rsidRPr="00A35873" w:rsidRDefault="00A35873" w:rsidP="00A35873">
      <w:pPr>
        <w:pStyle w:val="ListParagraph"/>
        <w:numPr>
          <w:ilvl w:val="0"/>
          <w:numId w:val="47"/>
        </w:numPr>
        <w:rPr>
          <w:lang w:val="en-US"/>
        </w:rPr>
      </w:pPr>
      <w:proofErr w:type="gramStart"/>
      <w:r w:rsidRPr="00A35873">
        <w:rPr>
          <w:lang w:val="en-US"/>
        </w:rPr>
        <w:t>MySql.Data.Entity</w:t>
      </w:r>
      <w:proofErr w:type="gramEnd"/>
      <w:r w:rsidRPr="00A35873">
        <w:rPr>
          <w:lang w:val="en-US"/>
        </w:rPr>
        <w:t xml:space="preserve"> - version=6.9.11</w:t>
      </w:r>
    </w:p>
    <w:p w14:paraId="68A0F3F8" w14:textId="77777777" w:rsidR="00A35873" w:rsidRPr="00A35873" w:rsidRDefault="00A35873" w:rsidP="00A35873">
      <w:pPr>
        <w:pStyle w:val="ListParagraph"/>
        <w:numPr>
          <w:ilvl w:val="0"/>
          <w:numId w:val="47"/>
        </w:numPr>
        <w:rPr>
          <w:lang w:val="en-US"/>
        </w:rPr>
      </w:pPr>
      <w:r w:rsidRPr="00A35873">
        <w:rPr>
          <w:lang w:val="en-US"/>
        </w:rPr>
        <w:t>Newtonsoft.Json - version=6.0.4</w:t>
      </w:r>
    </w:p>
    <w:p w14:paraId="01BC5F05" w14:textId="77777777" w:rsidR="00A35873" w:rsidRPr="00A35873" w:rsidRDefault="00A35873" w:rsidP="00A35873">
      <w:pPr>
        <w:pStyle w:val="ListParagraph"/>
        <w:numPr>
          <w:ilvl w:val="0"/>
          <w:numId w:val="47"/>
        </w:numPr>
        <w:rPr>
          <w:lang w:val="en-US"/>
        </w:rPr>
      </w:pPr>
      <w:r w:rsidRPr="00A35873">
        <w:rPr>
          <w:lang w:val="en-US"/>
        </w:rPr>
        <w:t>Unity.Abstractions - version=3.3.0</w:t>
      </w:r>
    </w:p>
    <w:p w14:paraId="3295E1D6" w14:textId="77777777" w:rsidR="00A35873" w:rsidRPr="00A35873" w:rsidRDefault="00A35873" w:rsidP="00A35873">
      <w:pPr>
        <w:pStyle w:val="ListParagraph"/>
        <w:numPr>
          <w:ilvl w:val="0"/>
          <w:numId w:val="47"/>
        </w:numPr>
        <w:rPr>
          <w:lang w:val="en-US"/>
        </w:rPr>
      </w:pPr>
      <w:proofErr w:type="gramStart"/>
      <w:r w:rsidRPr="00A35873">
        <w:rPr>
          <w:lang w:val="en-US"/>
        </w:rPr>
        <w:t>Unity.AspNet.WebApi</w:t>
      </w:r>
      <w:proofErr w:type="gramEnd"/>
      <w:r w:rsidRPr="00A35873">
        <w:rPr>
          <w:lang w:val="en-US"/>
        </w:rPr>
        <w:t xml:space="preserve"> - version=5.0.13</w:t>
      </w:r>
    </w:p>
    <w:p w14:paraId="3B05B03A" w14:textId="77777777" w:rsidR="00E61D2B" w:rsidRDefault="00A35873" w:rsidP="00A35873">
      <w:pPr>
        <w:pStyle w:val="ListParagraph"/>
        <w:numPr>
          <w:ilvl w:val="0"/>
          <w:numId w:val="47"/>
        </w:numPr>
      </w:pPr>
      <w:r>
        <w:t>Unity.Container - version=5.7.0</w:t>
      </w:r>
    </w:p>
    <w:p w14:paraId="6446779C" w14:textId="77777777" w:rsidR="00E61D2B" w:rsidRDefault="00E61D2B" w:rsidP="00E61D2B">
      <w:pPr>
        <w:ind w:left="792"/>
      </w:pPr>
    </w:p>
    <w:p w14:paraId="7E679401" w14:textId="77777777" w:rsidR="00F926A5" w:rsidRDefault="00593557" w:rsidP="00F926A5">
      <w:pPr>
        <w:pStyle w:val="Heading3"/>
        <w:numPr>
          <w:ilvl w:val="2"/>
          <w:numId w:val="1"/>
        </w:numPr>
      </w:pPr>
      <w:bookmarkStart w:id="33" w:name="_Toc512550780"/>
      <w:r>
        <w:lastRenderedPageBreak/>
        <w:t xml:space="preserve">Struktura </w:t>
      </w:r>
      <w:r w:rsidR="00E61D2B">
        <w:t>solucji</w:t>
      </w:r>
      <w:bookmarkEnd w:id="33"/>
    </w:p>
    <w:p w14:paraId="66A5DFA0" w14:textId="77777777" w:rsidR="00A37C0A" w:rsidRDefault="0095077D" w:rsidP="00A37C0A">
      <w:pPr>
        <w:keepNext/>
        <w:ind w:left="1416"/>
      </w:pPr>
      <w:r>
        <w:rPr>
          <w:noProof/>
          <w:lang w:eastAsia="pl-PL"/>
        </w:rPr>
        <mc:AlternateContent>
          <mc:Choice Requires="wps">
            <w:drawing>
              <wp:anchor distT="0" distB="0" distL="114300" distR="114300" simplePos="0" relativeHeight="251708416" behindDoc="0" locked="0" layoutInCell="1" allowOverlap="1" wp14:anchorId="604B5A6B" wp14:editId="45D8971C">
                <wp:simplePos x="0" y="0"/>
                <wp:positionH relativeFrom="column">
                  <wp:posOffset>475615</wp:posOffset>
                </wp:positionH>
                <wp:positionV relativeFrom="paragraph">
                  <wp:posOffset>3897630</wp:posOffset>
                </wp:positionV>
                <wp:extent cx="5105400" cy="214630"/>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5105400" cy="214630"/>
                        </a:xfrm>
                        <a:prstGeom prst="rect">
                          <a:avLst/>
                        </a:prstGeom>
                        <a:solidFill>
                          <a:prstClr val="white"/>
                        </a:solidFill>
                        <a:ln>
                          <a:noFill/>
                        </a:ln>
                        <a:effectLst/>
                      </wps:spPr>
                      <wps:txbx>
                        <w:txbxContent>
                          <w:p w14:paraId="58A2A749" w14:textId="77777777" w:rsidR="00727E5A" w:rsidRPr="0023568C" w:rsidRDefault="00727E5A" w:rsidP="0095077D">
                            <w:pPr>
                              <w:pStyle w:val="Caption"/>
                              <w:jc w:val="center"/>
                              <w:rPr>
                                <w:noProof/>
                              </w:rPr>
                            </w:pPr>
                            <w:r>
                              <w:t xml:space="preserve">Rys. </w:t>
                            </w:r>
                            <w:fldSimple w:instr=" SEQ Rys. \* ARABIC ">
                              <w:r>
                                <w:rPr>
                                  <w:noProof/>
                                </w:rPr>
                                <w:t>16</w:t>
                              </w:r>
                            </w:fldSimple>
                            <w:r>
                              <w:t xml:space="preserve"> Struktura solucj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4B5A6B" id="Text Box 35" o:spid="_x0000_s1037" type="#_x0000_t202" style="position:absolute;left:0;text-align:left;margin-left:37.45pt;margin-top:306.9pt;width:402pt;height:16.9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" stroked="f">
                <v:textbox inset="0,0,0,0">
                  <w:txbxContent>
                    <w:p w14:paraId="58A2A749" w14:textId="77777777" w:rsidR="00727E5A" w:rsidRPr="0023568C" w:rsidRDefault="00727E5A" w:rsidP="0095077D">
                      <w:pPr>
                        <w:pStyle w:val="Caption"/>
                        <w:jc w:val="center"/>
                        <w:rPr>
                          <w:noProof/>
                        </w:rPr>
                      </w:pPr>
                      <w:r>
                        <w:t xml:space="preserve">Rys. </w:t>
                      </w:r>
                      <w:fldSimple w:instr=" SEQ Rys. \* ARABIC ">
                        <w:r>
                          <w:rPr>
                            <w:noProof/>
                          </w:rPr>
                          <w:t>16</w:t>
                        </w:r>
                      </w:fldSimple>
                      <w:r>
                        <w:t xml:space="preserve"> Struktura solucji</w:t>
                      </w:r>
                    </w:p>
                  </w:txbxContent>
                </v:textbox>
                <w10:wrap type="topAndBottom"/>
              </v:shape>
            </w:pict>
          </mc:Fallback>
        </mc:AlternateContent>
      </w:r>
      <w:r w:rsidR="00A01B21" w:rsidRPr="00A37C0A">
        <w:rPr>
          <w:noProof/>
          <w:lang w:eastAsia="pl-PL"/>
        </w:rPr>
        <w:drawing>
          <wp:anchor distT="0" distB="0" distL="114300" distR="114300" simplePos="0" relativeHeight="251677696" behindDoc="0" locked="0" layoutInCell="1" allowOverlap="1" wp14:anchorId="2129D7A7" wp14:editId="5D42EA46">
            <wp:simplePos x="0" y="0"/>
            <wp:positionH relativeFrom="margin">
              <wp:posOffset>473532</wp:posOffset>
            </wp:positionH>
            <wp:positionV relativeFrom="paragraph">
              <wp:posOffset>335636</wp:posOffset>
            </wp:positionV>
            <wp:extent cx="5105400" cy="350520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105400" cy="3505200"/>
                    </a:xfrm>
                    <a:prstGeom prst="rect">
                      <a:avLst/>
                    </a:prstGeom>
                  </pic:spPr>
                </pic:pic>
              </a:graphicData>
            </a:graphic>
            <wp14:sizeRelH relativeFrom="margin">
              <wp14:pctWidth>0</wp14:pctWidth>
            </wp14:sizeRelH>
            <wp14:sizeRelV relativeFrom="margin">
              <wp14:pctHeight>0</wp14:pctHeight>
            </wp14:sizeRelV>
          </wp:anchor>
        </w:drawing>
      </w:r>
    </w:p>
    <w:p w14:paraId="0480E14F" w14:textId="77777777" w:rsidR="00F926A5" w:rsidRDefault="00F926A5" w:rsidP="00A01B21">
      <w:pPr>
        <w:pStyle w:val="Caption"/>
        <w:jc w:val="center"/>
      </w:pPr>
    </w:p>
    <w:p w14:paraId="5F50418E" w14:textId="77777777" w:rsidR="00F926A5" w:rsidRDefault="00F926A5" w:rsidP="00F926A5">
      <w:pPr>
        <w:ind w:left="1416"/>
      </w:pPr>
    </w:p>
    <w:p w14:paraId="24EFC4B9" w14:textId="77777777" w:rsidR="00A37C0A" w:rsidRDefault="00A37C0A" w:rsidP="00F926A5">
      <w:pPr>
        <w:ind w:left="1416"/>
      </w:pPr>
    </w:p>
    <w:p w14:paraId="1D5AA269" w14:textId="77777777" w:rsidR="00CB234E" w:rsidRPr="00A01B21" w:rsidRDefault="00CB234E" w:rsidP="00AD4CFE">
      <w:pPr>
        <w:ind w:firstLine="708"/>
        <w:rPr>
          <w:sz w:val="34"/>
          <w:szCs w:val="34"/>
        </w:rPr>
      </w:pPr>
      <w:r w:rsidRPr="00A01B21">
        <w:rPr>
          <w:b/>
          <w:sz w:val="34"/>
          <w:szCs w:val="34"/>
          <w:u w:val="single"/>
        </w:rPr>
        <w:t>Model</w:t>
      </w:r>
    </w:p>
    <w:p w14:paraId="39154846" w14:textId="77777777" w:rsidR="00BF799B" w:rsidRPr="00AF669B" w:rsidRDefault="00CB234E" w:rsidP="006E6087">
      <w:pPr>
        <w:ind w:left="708"/>
        <w:jc w:val="both"/>
      </w:pPr>
      <w:r w:rsidRPr="001A73A1">
        <w:t>W projekcie modelu klasy zostały wydzielone do odpowiednich folderów, w celu zachowania porządku.</w:t>
      </w:r>
      <w:r w:rsidR="004672A4" w:rsidRPr="001A73A1">
        <w:t xml:space="preserve"> Model odpowiada za bezpośrednią komunikację z serwerem </w:t>
      </w:r>
      <w:r w:rsidR="00E54D4A" w:rsidRPr="001A73A1">
        <w:t>bazy danych</w:t>
      </w:r>
      <w:r w:rsidR="004672A4" w:rsidRPr="001A73A1">
        <w:t>, tj. formułowanie zapytań oraz transferowanie danych do/z bazy danych.</w:t>
      </w:r>
      <w:r w:rsidR="00AF669B" w:rsidRPr="001A73A1">
        <w:t xml:space="preserve"> Jest to projekt typu ClassLibrary, oznacza to, że po skompilowaniu utworzy plik o rozszerzeniu .dll, który będzie mógł zostać ponownie użyty przez inny program wykonawczy</w:t>
      </w:r>
      <w:r w:rsidR="00AF669B">
        <w:t>.</w:t>
      </w:r>
    </w:p>
    <w:p w14:paraId="00826CC4" w14:textId="77777777" w:rsidR="000573CD" w:rsidRDefault="000573CD" w:rsidP="006E6087">
      <w:pPr>
        <w:ind w:left="708"/>
      </w:pPr>
      <w:r>
        <w:rPr>
          <w:b/>
          <w:u w:val="single"/>
        </w:rPr>
        <w:t>Contexts</w:t>
      </w:r>
    </w:p>
    <w:p w14:paraId="26934BAF" w14:textId="77777777" w:rsidR="00CB234E" w:rsidRDefault="000573CD" w:rsidP="006E6087">
      <w:pPr>
        <w:ind w:left="708"/>
        <w:jc w:val="both"/>
      </w:pPr>
      <w:r>
        <w:t xml:space="preserve">Folder ten zawiera kontekst bazy danych, używany do jej utworzenia – gdy nie istnieje, lub do pobierania/aktualizowania jej wartości. W kontekście wybieramy sposób inicjowania bazy danych, oraz klasy zawarte w folderze </w:t>
      </w:r>
      <w:r>
        <w:rPr>
          <w:b/>
        </w:rPr>
        <w:t>Database Classes</w:t>
      </w:r>
      <w:r>
        <w:t>, definiujemy tabele, jakie w niej występują. Folder ten zawiera jedną klasę:</w:t>
      </w:r>
    </w:p>
    <w:p w14:paraId="7BCB400E" w14:textId="77777777" w:rsidR="000573CD" w:rsidRPr="000573CD" w:rsidRDefault="000573CD" w:rsidP="008041E5">
      <w:pPr>
        <w:pStyle w:val="ListParagraph"/>
        <w:numPr>
          <w:ilvl w:val="0"/>
          <w:numId w:val="44"/>
        </w:numPr>
        <w:jc w:val="both"/>
        <w:rPr>
          <w:b/>
        </w:rPr>
      </w:pPr>
      <w:r w:rsidRPr="000573CD">
        <w:rPr>
          <w:b/>
        </w:rPr>
        <w:t>WifiLocalizerContext.cs</w:t>
      </w:r>
      <w:r>
        <w:t xml:space="preserve"> – poprzez</w:t>
      </w:r>
      <w:r w:rsidR="00F6606D">
        <w:t xml:space="preserve"> te</w:t>
      </w:r>
      <w:r>
        <w:t xml:space="preserve"> klasę</w:t>
      </w:r>
      <w:r w:rsidR="00F6606D">
        <w:t>, Entity Framework</w:t>
      </w:r>
      <w:r>
        <w:t xml:space="preserve"> tworzy </w:t>
      </w:r>
      <w:r w:rsidR="00F6606D">
        <w:t xml:space="preserve">opisaną wcześniej, </w:t>
      </w:r>
      <w:r>
        <w:t xml:space="preserve">bazę danych skonfigurowaną pod </w:t>
      </w:r>
      <w:r w:rsidRPr="000573CD">
        <w:rPr>
          <w:b/>
        </w:rPr>
        <w:t>MySql</w:t>
      </w:r>
      <w:r w:rsidR="00F6606D">
        <w:t>.</w:t>
      </w:r>
    </w:p>
    <w:p w14:paraId="3F65495E" w14:textId="77777777" w:rsidR="000573CD" w:rsidRDefault="000573CD" w:rsidP="006E6087">
      <w:pPr>
        <w:ind w:left="708"/>
      </w:pPr>
      <w:r>
        <w:rPr>
          <w:b/>
          <w:u w:val="single"/>
        </w:rPr>
        <w:t>Database Classes</w:t>
      </w:r>
    </w:p>
    <w:p w14:paraId="3ED5F873" w14:textId="77777777" w:rsidR="006E6087" w:rsidRDefault="000573CD" w:rsidP="006E6087">
      <w:pPr>
        <w:ind w:left="708"/>
        <w:jc w:val="both"/>
      </w:pPr>
      <w:r>
        <w:t xml:space="preserve">Folder ten zawiera klasy, używane przez bazę danych, zarówno do </w:t>
      </w:r>
      <w:r w:rsidR="001F749A">
        <w:t>definiowania tabel, jak i do realizowania zapytań oraz zwracania ich wyników</w:t>
      </w:r>
      <w:r w:rsidR="000C093F">
        <w:t>.</w:t>
      </w:r>
      <w:r w:rsidR="008041E5">
        <w:t xml:space="preserve"> </w:t>
      </w:r>
      <w:r w:rsidR="000C093F">
        <w:t>Klasy służące do definiowania ta</w:t>
      </w:r>
      <w:r w:rsidR="00B95DC2">
        <w:t xml:space="preserve">bel, jak i </w:t>
      </w:r>
    </w:p>
    <w:p w14:paraId="2BBC6926" w14:textId="5F2BEA55" w:rsidR="000573CD" w:rsidRDefault="00B95DC2" w:rsidP="006E6087">
      <w:pPr>
        <w:ind w:left="1413"/>
        <w:jc w:val="both"/>
      </w:pPr>
      <w:r>
        <w:lastRenderedPageBreak/>
        <w:t>ich właściwości</w:t>
      </w:r>
      <w:r w:rsidR="00C27521">
        <w:t>, są ozdobione specjalnymi atrybutami</w:t>
      </w:r>
      <w:r w:rsidR="00B224BE">
        <w:t xml:space="preserve"> o</w:t>
      </w:r>
      <w:r w:rsidR="00C27521">
        <w:t>ferowanymi</w:t>
      </w:r>
      <w:r w:rsidR="00B224BE">
        <w:t xml:space="preserve"> przez Entity Framework. </w:t>
      </w:r>
      <w:r w:rsidR="00405F59">
        <w:t>Dzięki nim możemy</w:t>
      </w:r>
      <w:r>
        <w:t xml:space="preserve"> skonfigurować proces tworzenia </w:t>
      </w:r>
      <w:r w:rsidR="00405F59">
        <w:t>tabeli</w:t>
      </w:r>
      <w:r>
        <w:t xml:space="preserve">. </w:t>
      </w:r>
      <w:r w:rsidR="00405F59">
        <w:t xml:space="preserve">Przykładem jest jawne określenie, która właściwość ma reprezentować klucz główny, a która klucz obcy, na podstawie atrybutów: </w:t>
      </w:r>
      <w:r w:rsidR="00405F59">
        <w:rPr>
          <w:b/>
        </w:rPr>
        <w:t>Key</w:t>
      </w:r>
      <w:r w:rsidR="00405F59">
        <w:t xml:space="preserve"> oraz </w:t>
      </w:r>
      <w:r w:rsidR="00405F59">
        <w:rPr>
          <w:b/>
        </w:rPr>
        <w:t>ForeignKey</w:t>
      </w:r>
      <w:r w:rsidR="00405F59">
        <w:t xml:space="preserve">. </w:t>
      </w:r>
      <w:r w:rsidR="00A951E5">
        <w:br/>
        <w:t>Natomiast klasy służące do transferowania danych przy zapytaniach, to zwykłe klasy z polami o odpowiednich typach.</w:t>
      </w:r>
      <w:r w:rsidR="008041E5">
        <w:t xml:space="preserve"> </w:t>
      </w:r>
      <w:r w:rsidR="00F6606D">
        <w:t>Zawartość folderu:</w:t>
      </w:r>
    </w:p>
    <w:p w14:paraId="761AB403" w14:textId="77777777" w:rsidR="00F6606D" w:rsidRDefault="00F6606D" w:rsidP="00723638">
      <w:pPr>
        <w:pStyle w:val="ListParagraph"/>
        <w:numPr>
          <w:ilvl w:val="1"/>
          <w:numId w:val="44"/>
        </w:numPr>
        <w:jc w:val="both"/>
      </w:pPr>
      <w:r>
        <w:rPr>
          <w:b/>
        </w:rPr>
        <w:t>DeterminantMacIds.cs</w:t>
      </w:r>
      <w:r w:rsidR="00FE09DA">
        <w:rPr>
          <w:b/>
        </w:rPr>
        <w:t xml:space="preserve"> </w:t>
      </w:r>
      <w:r w:rsidR="00FE09DA">
        <w:t xml:space="preserve">oraz </w:t>
      </w:r>
      <w:r w:rsidR="00FE09DA">
        <w:rPr>
          <w:b/>
        </w:rPr>
        <w:t>RSSIMeasurmentPoint.cs</w:t>
      </w:r>
      <w:r w:rsidR="00FE09DA">
        <w:t xml:space="preserve"> – są to klasy służące bezpośrednio do stworzenia opisanych wcześniej tabel: </w:t>
      </w:r>
      <w:r w:rsidR="003F1EB1" w:rsidRPr="003F1EB1">
        <w:rPr>
          <w:b/>
        </w:rPr>
        <w:t>determinantmacids</w:t>
      </w:r>
      <w:r w:rsidR="003F1EB1">
        <w:t xml:space="preserve"> i </w:t>
      </w:r>
      <w:r w:rsidR="003F1EB1" w:rsidRPr="003F1EB1">
        <w:rPr>
          <w:b/>
        </w:rPr>
        <w:t>measurmentpoints</w:t>
      </w:r>
    </w:p>
    <w:p w14:paraId="7978D5CA" w14:textId="77777777" w:rsidR="004672A4" w:rsidRPr="004672A4" w:rsidRDefault="004E6A88" w:rsidP="00723638">
      <w:pPr>
        <w:pStyle w:val="ListParagraph"/>
        <w:numPr>
          <w:ilvl w:val="1"/>
          <w:numId w:val="44"/>
        </w:numPr>
        <w:jc w:val="both"/>
      </w:pPr>
      <w:r>
        <w:rPr>
          <w:b/>
        </w:rPr>
        <w:t>Point.cs, RoomInfo.cs, Four</w:t>
      </w:r>
      <w:r w:rsidR="004672A4" w:rsidRPr="004672A4">
        <w:rPr>
          <w:b/>
        </w:rPr>
        <w:t xml:space="preserve">MacIds.cs, </w:t>
      </w:r>
      <w:r>
        <w:rPr>
          <w:b/>
        </w:rPr>
        <w:t>Four</w:t>
      </w:r>
      <w:r w:rsidR="004672A4" w:rsidRPr="004672A4">
        <w:rPr>
          <w:b/>
        </w:rPr>
        <w:t>RSSISignals.cs</w:t>
      </w:r>
      <w:r w:rsidR="004672A4" w:rsidRPr="004672A4">
        <w:t xml:space="preserve"> – to klasy służące do transferowania danych w komunikacji z bazą danych poprzez kontroler</w:t>
      </w:r>
    </w:p>
    <w:p w14:paraId="2BAEAC95" w14:textId="77777777" w:rsidR="000573CD" w:rsidRPr="004672A4" w:rsidRDefault="000573CD" w:rsidP="00F926A5">
      <w:pPr>
        <w:ind w:left="1416"/>
      </w:pPr>
    </w:p>
    <w:p w14:paraId="671F8FE4" w14:textId="77777777" w:rsidR="00A660BF" w:rsidRDefault="00A660BF" w:rsidP="00AD4CFE">
      <w:pPr>
        <w:ind w:left="1068" w:firstLine="348"/>
      </w:pPr>
      <w:r>
        <w:rPr>
          <w:b/>
          <w:u w:val="single"/>
        </w:rPr>
        <w:t>Interfaces</w:t>
      </w:r>
    </w:p>
    <w:p w14:paraId="3B3F793C" w14:textId="77777777" w:rsidR="003C4CB0" w:rsidRDefault="00A660BF" w:rsidP="00AD4CFE">
      <w:pPr>
        <w:ind w:left="1416"/>
        <w:jc w:val="both"/>
      </w:pPr>
      <w:r>
        <w:t>Tutaj zawarty jest interfejs, który zawiera w sobie metody abstrakcyjne dające obraz funkcjonalności logiki serwera systemu:</w:t>
      </w:r>
    </w:p>
    <w:p w14:paraId="7448BAAE" w14:textId="77777777" w:rsidR="003C4CB0" w:rsidRDefault="003C4CB0" w:rsidP="003C4CB0">
      <w:pPr>
        <w:ind w:left="1068"/>
        <w:jc w:val="both"/>
      </w:pPr>
    </w:p>
    <w:p w14:paraId="252E93F5" w14:textId="77777777" w:rsidR="003C4CB0" w:rsidRDefault="003C4CB0" w:rsidP="003C4CB0">
      <w:pPr>
        <w:pStyle w:val="ListParagraph"/>
        <w:numPr>
          <w:ilvl w:val="0"/>
          <w:numId w:val="45"/>
        </w:numPr>
        <w:jc w:val="both"/>
      </w:pPr>
      <w:r w:rsidRPr="00A660BF">
        <w:rPr>
          <w:b/>
        </w:rPr>
        <w:t>ILocalization.cs</w:t>
      </w:r>
      <w:r>
        <w:t xml:space="preserve"> – interfejs deklarujący metody, które generują zapytania do bazy danych, a tym samym:</w:t>
      </w:r>
    </w:p>
    <w:p w14:paraId="0430F04B" w14:textId="06EEE377" w:rsidR="003C4CB0" w:rsidRDefault="003C4CB0" w:rsidP="00BD53B8">
      <w:pPr>
        <w:ind w:left="1776"/>
      </w:pPr>
      <w:r>
        <w:t>- zwracają dostępne pomieszczenia</w:t>
      </w:r>
      <w:r>
        <w:br/>
        <w:t>- obliczają najbliższy punkt XY, dla danej konfiguracji sygnałów RSSI</w:t>
      </w:r>
      <w:r>
        <w:br/>
        <w:t>- zwracają cztery pomiarowe adresy mac dla danego pomieszczenia</w:t>
      </w:r>
      <w:r>
        <w:br/>
        <w:t>- dodają nowe pomieszczenie z wymaganymi informacjami do bazy danych</w:t>
      </w:r>
      <w:r>
        <w:br/>
        <w:t>- dodają pomiar mocy sygnałów RSSI, w danych pomieszczeniu.</w:t>
      </w:r>
    </w:p>
    <w:p w14:paraId="2E224D8E" w14:textId="77777777" w:rsidR="003C4CB0" w:rsidRDefault="00A144C6" w:rsidP="00AD4CFE">
      <w:pPr>
        <w:ind w:left="1068" w:firstLine="348"/>
        <w:jc w:val="both"/>
      </w:pPr>
      <w:r>
        <w:rPr>
          <w:b/>
          <w:u w:val="single"/>
        </w:rPr>
        <w:t>Logic</w:t>
      </w:r>
    </w:p>
    <w:p w14:paraId="2A0B7C29" w14:textId="75060D16" w:rsidR="00A144C6" w:rsidRDefault="00A144C6" w:rsidP="00AD4CFE">
      <w:pPr>
        <w:ind w:left="1416"/>
        <w:jc w:val="both"/>
      </w:pPr>
      <w:r>
        <w:t xml:space="preserve">Folder ten zawiera implementację interfejsu znajdującego się w folderze </w:t>
      </w:r>
      <w:r>
        <w:rPr>
          <w:b/>
        </w:rPr>
        <w:t>Interfaces</w:t>
      </w:r>
      <w:r>
        <w:t>. Dodatkowo zawiera też klasę ułatwiającą obsługę bazy danych.</w:t>
      </w:r>
    </w:p>
    <w:p w14:paraId="15A6EBB7" w14:textId="77777777" w:rsidR="00A144C6" w:rsidRDefault="00A144C6" w:rsidP="00855488">
      <w:pPr>
        <w:pStyle w:val="ListParagraph"/>
        <w:numPr>
          <w:ilvl w:val="0"/>
          <w:numId w:val="45"/>
        </w:numPr>
        <w:jc w:val="both"/>
        <w:rPr>
          <w:lang w:val="en-US"/>
        </w:rPr>
      </w:pPr>
      <w:r w:rsidRPr="00A144C6">
        <w:rPr>
          <w:b/>
          <w:lang w:val="en-US"/>
        </w:rPr>
        <w:t xml:space="preserve">Localization.cs </w:t>
      </w:r>
      <w:r w:rsidRPr="00A144C6">
        <w:rPr>
          <w:lang w:val="en-US"/>
        </w:rPr>
        <w:t xml:space="preserve">– klasa implementująca interfejs </w:t>
      </w:r>
      <w:r w:rsidRPr="00A144C6">
        <w:rPr>
          <w:b/>
          <w:lang w:val="en-US"/>
        </w:rPr>
        <w:t>ILocalization</w:t>
      </w:r>
    </w:p>
    <w:p w14:paraId="3FAD9583" w14:textId="77777777" w:rsidR="00A144C6" w:rsidRPr="00A144C6" w:rsidRDefault="00A144C6" w:rsidP="00855488">
      <w:pPr>
        <w:pStyle w:val="ListParagraph"/>
        <w:numPr>
          <w:ilvl w:val="0"/>
          <w:numId w:val="45"/>
        </w:numPr>
        <w:jc w:val="both"/>
      </w:pPr>
      <w:r w:rsidRPr="00A144C6">
        <w:rPr>
          <w:b/>
        </w:rPr>
        <w:t>DatabaseHandler.cs</w:t>
      </w:r>
      <w:r w:rsidRPr="00A144C6">
        <w:t xml:space="preserve"> – klasa pomagająca w obsłudze bazy danych. </w:t>
      </w:r>
      <w:r>
        <w:t>Zawiera w sobie generyczne metody, które mogą posłużyć do logowania na konsoli wykonywanych operacji. Metody te logują dodanie elementów do bazy danych oraz ich pobieranie. Przy każdej z tych operacji logowane są pola transferowanego obiektu.</w:t>
      </w:r>
    </w:p>
    <w:p w14:paraId="014D87C1" w14:textId="77777777" w:rsidR="00A144C6" w:rsidRPr="00A144C6" w:rsidRDefault="00A144C6" w:rsidP="00F926A5">
      <w:pPr>
        <w:ind w:left="1416"/>
      </w:pPr>
    </w:p>
    <w:p w14:paraId="165D9D54" w14:textId="77777777" w:rsidR="00F926A5" w:rsidRPr="00A01B21" w:rsidRDefault="00B662C9" w:rsidP="00AD4CFE">
      <w:pPr>
        <w:ind w:left="708" w:firstLine="708"/>
        <w:rPr>
          <w:sz w:val="34"/>
          <w:szCs w:val="34"/>
        </w:rPr>
      </w:pPr>
      <w:r w:rsidRPr="00A01B21">
        <w:rPr>
          <w:b/>
          <w:sz w:val="34"/>
          <w:szCs w:val="34"/>
          <w:u w:val="single"/>
        </w:rPr>
        <w:t>Controller</w:t>
      </w:r>
    </w:p>
    <w:p w14:paraId="20696B6C" w14:textId="77777777" w:rsidR="00EC2361" w:rsidRDefault="00B662C9" w:rsidP="00855488">
      <w:pPr>
        <w:ind w:left="1416"/>
        <w:jc w:val="both"/>
      </w:pPr>
      <w:r>
        <w:t xml:space="preserve">W projekcie kontrolera klasy zostały wydzielone do odpowiednich folderów, </w:t>
      </w:r>
      <w:r w:rsidR="00CB234E">
        <w:t>w</w:t>
      </w:r>
      <w:r>
        <w:t xml:space="preserve"> </w:t>
      </w:r>
      <w:r w:rsidR="00CB234E">
        <w:t>celu</w:t>
      </w:r>
      <w:r>
        <w:t xml:space="preserve"> porządku.</w:t>
      </w:r>
      <w:r w:rsidR="00EC2361">
        <w:t xml:space="preserve"> </w:t>
      </w:r>
      <w:r w:rsidR="008442B8">
        <w:t>Kontroler odpowiada za wystawienie endpointów dla świata zewnętrzengo, poprzez które klient może odwoływać się do zasobów bazy danych protokołem HTTP.</w:t>
      </w:r>
    </w:p>
    <w:p w14:paraId="4412E41E" w14:textId="77777777" w:rsidR="005B20DD" w:rsidRDefault="005B20DD" w:rsidP="00EC2361">
      <w:pPr>
        <w:ind w:left="1416"/>
        <w:rPr>
          <w:b/>
          <w:u w:val="single"/>
        </w:rPr>
      </w:pPr>
    </w:p>
    <w:p w14:paraId="23C62E3D" w14:textId="77777777" w:rsidR="005B20DD" w:rsidRDefault="005B20DD" w:rsidP="00EC2361">
      <w:pPr>
        <w:ind w:left="1416"/>
        <w:rPr>
          <w:b/>
          <w:u w:val="single"/>
        </w:rPr>
      </w:pPr>
    </w:p>
    <w:p w14:paraId="074ACD4A" w14:textId="77777777" w:rsidR="00EC2361" w:rsidRDefault="00736C4D" w:rsidP="005B20DD">
      <w:pPr>
        <w:ind w:left="708"/>
      </w:pPr>
      <w:r>
        <w:rPr>
          <w:b/>
          <w:u w:val="single"/>
        </w:rPr>
        <w:lastRenderedPageBreak/>
        <w:t>App_Start</w:t>
      </w:r>
    </w:p>
    <w:p w14:paraId="5BB250CF" w14:textId="77777777" w:rsidR="00D55F22" w:rsidRDefault="00736C4D" w:rsidP="005B20DD">
      <w:pPr>
        <w:ind w:left="708"/>
        <w:jc w:val="both"/>
      </w:pPr>
      <w:r>
        <w:t>T</w:t>
      </w:r>
      <w:r w:rsidRPr="00736C4D">
        <w:t xml:space="preserve">en folder został wygenerowany przez framework </w:t>
      </w:r>
      <w:r w:rsidRPr="00A73D3B">
        <w:rPr>
          <w:b/>
        </w:rPr>
        <w:t>Unity</w:t>
      </w:r>
      <w:r w:rsidRPr="00736C4D">
        <w:t>, który pomógł</w:t>
      </w:r>
      <w:r w:rsidR="00A73D3B">
        <w:t xml:space="preserve"> w zastosowaniu</w:t>
      </w:r>
      <w:r w:rsidRPr="00736C4D">
        <w:t xml:space="preserve"> Dependency Injection, dla klas kontrolera.</w:t>
      </w:r>
      <w:r w:rsidR="00D55F22">
        <w:t xml:space="preserve"> </w:t>
      </w:r>
      <w:r w:rsidR="00E10450">
        <w:t>App_Start zawier</w:t>
      </w:r>
      <w:r w:rsidR="00D55F22">
        <w:t>a dwie klasy:</w:t>
      </w:r>
    </w:p>
    <w:p w14:paraId="62D2EAE1" w14:textId="77777777" w:rsidR="00D55F22" w:rsidRDefault="00D55F22" w:rsidP="00855488">
      <w:pPr>
        <w:pStyle w:val="ListParagraph"/>
        <w:numPr>
          <w:ilvl w:val="0"/>
          <w:numId w:val="43"/>
        </w:numPr>
        <w:jc w:val="both"/>
      </w:pPr>
      <w:r w:rsidRPr="00D55F22">
        <w:rPr>
          <w:b/>
        </w:rPr>
        <w:t>UnityConfig.cs</w:t>
      </w:r>
      <w:r>
        <w:t xml:space="preserve"> – klasa ta określa konfiguację dla głównego kontenera </w:t>
      </w:r>
      <w:r w:rsidRPr="00D55F22">
        <w:rPr>
          <w:b/>
        </w:rPr>
        <w:t>Unity</w:t>
      </w:r>
      <w:r>
        <w:t xml:space="preserve"> (inaczej mówiąc, kontenera </w:t>
      </w:r>
      <w:r w:rsidRPr="00D55F22">
        <w:rPr>
          <w:b/>
        </w:rPr>
        <w:t>Dependency Injection</w:t>
      </w:r>
      <w:r>
        <w:t xml:space="preserve"> z funkcjonalnością frameworka </w:t>
      </w:r>
      <w:r w:rsidRPr="00D55F22">
        <w:rPr>
          <w:b/>
        </w:rPr>
        <w:t>Unity</w:t>
      </w:r>
      <w:r>
        <w:t>)</w:t>
      </w:r>
    </w:p>
    <w:p w14:paraId="50899B72" w14:textId="77777777" w:rsidR="00E10450" w:rsidRPr="00736C4D" w:rsidRDefault="00E10450" w:rsidP="00855488">
      <w:pPr>
        <w:pStyle w:val="ListParagraph"/>
        <w:numPr>
          <w:ilvl w:val="0"/>
          <w:numId w:val="43"/>
        </w:numPr>
        <w:jc w:val="both"/>
      </w:pPr>
      <w:r>
        <w:rPr>
          <w:b/>
        </w:rPr>
        <w:t xml:space="preserve">UnityWebApiActivator.cs – </w:t>
      </w:r>
      <w:r>
        <w:t xml:space="preserve">klasa ta zapewnia </w:t>
      </w:r>
      <w:r w:rsidR="00043DA1">
        <w:t>integrację frameworka Unity z WebAPI, gdy jest hostowane w ASP.NET.</w:t>
      </w:r>
    </w:p>
    <w:p w14:paraId="4A1D38DC" w14:textId="77777777" w:rsidR="00736C4D" w:rsidRDefault="00736C4D" w:rsidP="00EC2361">
      <w:pPr>
        <w:ind w:left="1416"/>
      </w:pPr>
    </w:p>
    <w:p w14:paraId="5E1B1E98" w14:textId="77777777" w:rsidR="00751DA1" w:rsidRDefault="00751DA1" w:rsidP="005B20DD">
      <w:pPr>
        <w:ind w:left="708"/>
      </w:pPr>
      <w:r>
        <w:rPr>
          <w:b/>
          <w:u w:val="single"/>
        </w:rPr>
        <w:t>Config</w:t>
      </w:r>
      <w:r>
        <w:t xml:space="preserve"> </w:t>
      </w:r>
    </w:p>
    <w:p w14:paraId="5171A2C8" w14:textId="77777777" w:rsidR="00751DA1" w:rsidRDefault="00751DA1" w:rsidP="005B20DD">
      <w:pPr>
        <w:ind w:left="708"/>
        <w:jc w:val="both"/>
      </w:pPr>
      <w:r>
        <w:t xml:space="preserve">Ten folder zawiera plik konfiguracyjny </w:t>
      </w:r>
      <w:r>
        <w:rPr>
          <w:b/>
        </w:rPr>
        <w:t>MySqlConnectionsStrings.config</w:t>
      </w:r>
      <w:r>
        <w:t xml:space="preserve">, który zawiera konfigurację, pozwalającą na połączenie się z serwerem bazy danych – </w:t>
      </w:r>
      <w:r w:rsidRPr="00CB234E">
        <w:rPr>
          <w:b/>
        </w:rPr>
        <w:t>MySqlServer</w:t>
      </w:r>
      <w:r>
        <w:t>.</w:t>
      </w:r>
    </w:p>
    <w:p w14:paraId="0F7EAC46" w14:textId="77777777" w:rsidR="004E4109" w:rsidRDefault="004E4109" w:rsidP="00EC2361">
      <w:pPr>
        <w:ind w:left="1416"/>
        <w:rPr>
          <w:b/>
          <w:u w:val="single"/>
        </w:rPr>
      </w:pPr>
    </w:p>
    <w:p w14:paraId="09A3B633" w14:textId="77777777" w:rsidR="00CB234E" w:rsidRDefault="004E4109" w:rsidP="005B20DD">
      <w:pPr>
        <w:ind w:left="708"/>
        <w:rPr>
          <w:b/>
          <w:u w:val="single"/>
        </w:rPr>
      </w:pPr>
      <w:r>
        <w:rPr>
          <w:b/>
          <w:u w:val="single"/>
        </w:rPr>
        <w:t>Controllers</w:t>
      </w:r>
    </w:p>
    <w:p w14:paraId="689181EA" w14:textId="77777777" w:rsidR="004E4109" w:rsidRDefault="004E4109" w:rsidP="005B20DD">
      <w:pPr>
        <w:ind w:left="708"/>
        <w:jc w:val="both"/>
      </w:pPr>
      <w:r>
        <w:t xml:space="preserve">Tutaj, mieści się kontroler, który transferuje dane z/do bazy danych przy pomocy logiki oferowanej przez jeden z interfejsów zawartych w folderze </w:t>
      </w:r>
      <w:r w:rsidR="00343DA1">
        <w:rPr>
          <w:b/>
        </w:rPr>
        <w:t>Interfaces</w:t>
      </w:r>
      <w:r>
        <w:t xml:space="preserve"> w projekcie </w:t>
      </w:r>
      <w:r>
        <w:rPr>
          <w:b/>
        </w:rPr>
        <w:t>Model</w:t>
      </w:r>
      <w:r>
        <w:t>.</w:t>
      </w:r>
    </w:p>
    <w:p w14:paraId="3131E179" w14:textId="77777777" w:rsidR="004E4109" w:rsidRPr="004E4109" w:rsidRDefault="00912B46" w:rsidP="00855488">
      <w:pPr>
        <w:pStyle w:val="ListParagraph"/>
        <w:numPr>
          <w:ilvl w:val="0"/>
          <w:numId w:val="46"/>
        </w:numPr>
        <w:jc w:val="both"/>
      </w:pPr>
      <w:r w:rsidRPr="00912B46">
        <w:rPr>
          <w:b/>
        </w:rPr>
        <w:t>LocalizationController.cs</w:t>
      </w:r>
      <w:r>
        <w:t xml:space="preserve"> – jest to </w:t>
      </w:r>
      <w:r w:rsidR="005C6F4A">
        <w:t xml:space="preserve">klasa dziedzicząca po </w:t>
      </w:r>
      <w:r w:rsidR="005C6F4A">
        <w:rPr>
          <w:b/>
        </w:rPr>
        <w:t>ApiController</w:t>
      </w:r>
      <w:r w:rsidR="005C6F4A">
        <w:t xml:space="preserve">, który jest klasą oferowaną przez ASP.NET WebAPI. Wstrzykiwaniem zależności poprzez konstruktor, </w:t>
      </w:r>
      <w:r w:rsidR="005C6F4A" w:rsidRPr="005C6F4A">
        <w:rPr>
          <w:b/>
        </w:rPr>
        <w:t>LocalizationController</w:t>
      </w:r>
      <w:r w:rsidR="005C6F4A">
        <w:t xml:space="preserve"> otrzymuje implementację </w:t>
      </w:r>
      <w:r w:rsidR="005C6F4A">
        <w:rPr>
          <w:b/>
        </w:rPr>
        <w:t>Mapper’a</w:t>
      </w:r>
      <w:r w:rsidR="005C6F4A">
        <w:t xml:space="preserve"> oraz </w:t>
      </w:r>
      <w:r w:rsidR="00343DA1">
        <w:t xml:space="preserve">interfejsu </w:t>
      </w:r>
      <w:r w:rsidR="00AF1FB4">
        <w:rPr>
          <w:b/>
        </w:rPr>
        <w:t>ILocalization</w:t>
      </w:r>
      <w:r w:rsidR="00AF1FB4">
        <w:t xml:space="preserve">. Mapper służy do mapowania obiektów, dwóch różnych </w:t>
      </w:r>
      <w:r w:rsidR="008242CD">
        <w:t xml:space="preserve">klas pomiędzy sobą. Natomiast implementacja </w:t>
      </w:r>
      <w:r w:rsidR="008242CD">
        <w:rPr>
          <w:b/>
        </w:rPr>
        <w:t>ILocalization</w:t>
      </w:r>
      <w:r w:rsidR="008242CD">
        <w:t xml:space="preserve">, udostępniona przez folder </w:t>
      </w:r>
      <w:r w:rsidR="008242CD">
        <w:rPr>
          <w:b/>
        </w:rPr>
        <w:t xml:space="preserve">Logic </w:t>
      </w:r>
      <w:r w:rsidR="008242CD">
        <w:t xml:space="preserve">projektu </w:t>
      </w:r>
      <w:r w:rsidR="008242CD">
        <w:rPr>
          <w:b/>
        </w:rPr>
        <w:t>Model</w:t>
      </w:r>
      <w:r w:rsidR="00E167E5">
        <w:t>, zapewnia dostę</w:t>
      </w:r>
      <w:r w:rsidR="008242CD">
        <w:t>p do logiki komunikującej się z bazą danych.</w:t>
      </w:r>
      <w:r w:rsidR="00197B13">
        <w:t xml:space="preserve"> </w:t>
      </w:r>
      <w:r w:rsidR="00197B13">
        <w:rPr>
          <w:b/>
        </w:rPr>
        <w:t>LocalizationController</w:t>
      </w:r>
      <w:r w:rsidR="00197B13">
        <w:t xml:space="preserve"> określa metodę HTTP oraz </w:t>
      </w:r>
      <w:r w:rsidR="00197B13" w:rsidRPr="00197B13">
        <w:rPr>
          <w:b/>
        </w:rPr>
        <w:t>Route</w:t>
      </w:r>
      <w:r w:rsidR="00554523">
        <w:t>, dla każdego serwisu, czyli</w:t>
      </w:r>
      <w:r w:rsidR="00197B13">
        <w:t xml:space="preserve"> adres </w:t>
      </w:r>
      <w:r w:rsidR="00197B13" w:rsidRPr="00197B13">
        <w:rPr>
          <w:b/>
        </w:rPr>
        <w:t>URL</w:t>
      </w:r>
      <w:r w:rsidR="00197B13">
        <w:t>, poprzez który wywoływana jest dana operacja.</w:t>
      </w:r>
    </w:p>
    <w:p w14:paraId="61A3B546" w14:textId="77777777" w:rsidR="00CB234E" w:rsidRDefault="001060DD" w:rsidP="005B20DD">
      <w:pPr>
        <w:ind w:left="708"/>
      </w:pPr>
      <w:r>
        <w:rPr>
          <w:b/>
          <w:u w:val="single"/>
        </w:rPr>
        <w:t>Exceptions</w:t>
      </w:r>
    </w:p>
    <w:p w14:paraId="606E21DC" w14:textId="77777777" w:rsidR="001060DD" w:rsidRDefault="00096777" w:rsidP="005B20DD">
      <w:pPr>
        <w:ind w:left="708"/>
        <w:jc w:val="both"/>
      </w:pPr>
      <w:r>
        <w:t>Folder ten zawiera informacje dotyczące wyjątków, wyrzucanych w trakcie działania systemu. Na potrzeby projektu zawiera on tylko jedną klasę:</w:t>
      </w:r>
    </w:p>
    <w:p w14:paraId="7C15D02E" w14:textId="77777777" w:rsidR="00096777" w:rsidRPr="000B3EB5" w:rsidRDefault="000B3EB5" w:rsidP="00855488">
      <w:pPr>
        <w:pStyle w:val="ListParagraph"/>
        <w:numPr>
          <w:ilvl w:val="0"/>
          <w:numId w:val="46"/>
        </w:numPr>
        <w:jc w:val="both"/>
        <w:rPr>
          <w:b/>
        </w:rPr>
      </w:pPr>
      <w:r w:rsidRPr="000B3EB5">
        <w:rPr>
          <w:b/>
        </w:rPr>
        <w:t>CustomExceptionLogger.cs</w:t>
      </w:r>
      <w:r>
        <w:rPr>
          <w:b/>
        </w:rPr>
        <w:t xml:space="preserve"> </w:t>
      </w:r>
      <w:r>
        <w:t xml:space="preserve">– klasa ta dziedziczy po klasie </w:t>
      </w:r>
      <w:r w:rsidRPr="000B3EB5">
        <w:rPr>
          <w:b/>
        </w:rPr>
        <w:t>ExceptionLogger</w:t>
      </w:r>
      <w:r>
        <w:t xml:space="preserve">, która jest klasą domyślną do obsługi wyjątków dla mechanizmu obsługi komunikacji HTTP. </w:t>
      </w:r>
      <w:r w:rsidRPr="000B3EB5">
        <w:rPr>
          <w:b/>
        </w:rPr>
        <w:t>CustomExceptionLogger</w:t>
      </w:r>
      <w:r>
        <w:t xml:space="preserve"> „override’uje” metodę logowania błędów, która teraz będzie logowała każdy błąd wyrzucony poprzez logikę wo</w:t>
      </w:r>
      <w:r w:rsidR="008F6FBA">
        <w:t>łaną przez kontroler, na konsoli</w:t>
      </w:r>
      <w:r w:rsidR="00B36F33">
        <w:t>,</w:t>
      </w:r>
      <w:r>
        <w:t xml:space="preserve"> kolorem czerwonym.</w:t>
      </w:r>
    </w:p>
    <w:p w14:paraId="6BE07E0D" w14:textId="77777777" w:rsidR="00751DA1" w:rsidRDefault="00751DA1" w:rsidP="00EC2361">
      <w:pPr>
        <w:ind w:left="1416"/>
      </w:pPr>
    </w:p>
    <w:p w14:paraId="1E50B6FB" w14:textId="77777777" w:rsidR="00B36F33" w:rsidRDefault="00A37C0A" w:rsidP="005B20DD">
      <w:pPr>
        <w:ind w:left="708"/>
        <w:jc w:val="both"/>
      </w:pPr>
      <w:r>
        <w:t>Ostatnim e</w:t>
      </w:r>
      <w:r w:rsidR="00B101D2">
        <w:t xml:space="preserve">lementem jest klasa „rootująca” </w:t>
      </w:r>
      <w:r>
        <w:t xml:space="preserve">– </w:t>
      </w:r>
      <w:r>
        <w:rPr>
          <w:b/>
        </w:rPr>
        <w:t>StartUp.cs</w:t>
      </w:r>
      <w:r>
        <w:t xml:space="preserve">. </w:t>
      </w:r>
      <w:r w:rsidR="00966611">
        <w:t>Klasa ta jest odpowiedzialna za uruchamianie serwera HTTP.</w:t>
      </w:r>
      <w:r w:rsidR="00855488">
        <w:t xml:space="preserve"> </w:t>
      </w:r>
      <w:r w:rsidR="00966611">
        <w:t>B</w:t>
      </w:r>
      <w:r w:rsidR="00B36F33">
        <w:t>ezpośrednio przed uruchomieniem:</w:t>
      </w:r>
    </w:p>
    <w:p w14:paraId="19887136" w14:textId="77777777" w:rsidR="00B36F33" w:rsidRDefault="00B36F33" w:rsidP="00855488">
      <w:pPr>
        <w:pStyle w:val="ListParagraph"/>
        <w:numPr>
          <w:ilvl w:val="0"/>
          <w:numId w:val="46"/>
        </w:numPr>
        <w:jc w:val="both"/>
      </w:pPr>
      <w:r>
        <w:t xml:space="preserve">Wykonuje konfigurację </w:t>
      </w:r>
      <w:r>
        <w:rPr>
          <w:b/>
        </w:rPr>
        <w:t>Entity Framework’a</w:t>
      </w:r>
      <w:r>
        <w:t xml:space="preserve"> do komunikacji z bazą danych MySql</w:t>
      </w:r>
    </w:p>
    <w:p w14:paraId="226BD6AC" w14:textId="77777777" w:rsidR="00B36F33" w:rsidRDefault="00B36F33" w:rsidP="00855488">
      <w:pPr>
        <w:pStyle w:val="ListParagraph"/>
        <w:numPr>
          <w:ilvl w:val="0"/>
          <w:numId w:val="46"/>
        </w:numPr>
        <w:jc w:val="both"/>
      </w:pPr>
      <w:r>
        <w:t>Określa port, na którym serwisy będą dostępne</w:t>
      </w:r>
    </w:p>
    <w:p w14:paraId="1E1744DA" w14:textId="77777777" w:rsidR="001129D2" w:rsidRDefault="001129D2" w:rsidP="00855488">
      <w:pPr>
        <w:pStyle w:val="ListParagraph"/>
        <w:numPr>
          <w:ilvl w:val="0"/>
          <w:numId w:val="46"/>
        </w:numPr>
        <w:jc w:val="both"/>
      </w:pPr>
      <w:r>
        <w:t xml:space="preserve">Konfiguruje </w:t>
      </w:r>
      <w:r w:rsidRPr="001129D2">
        <w:rPr>
          <w:b/>
        </w:rPr>
        <w:t>Mapper</w:t>
      </w:r>
      <w:r>
        <w:t xml:space="preserve"> </w:t>
      </w:r>
    </w:p>
    <w:p w14:paraId="7DB913CB" w14:textId="77777777" w:rsidR="00B36F33" w:rsidRDefault="00B36F33" w:rsidP="00855488">
      <w:pPr>
        <w:pStyle w:val="ListParagraph"/>
        <w:numPr>
          <w:ilvl w:val="0"/>
          <w:numId w:val="46"/>
        </w:numPr>
        <w:jc w:val="both"/>
      </w:pPr>
      <w:r>
        <w:t xml:space="preserve">Przygotowuje </w:t>
      </w:r>
      <w:r w:rsidRPr="00B36F33">
        <w:rPr>
          <w:b/>
        </w:rPr>
        <w:t>UnityContainer</w:t>
      </w:r>
      <w:r>
        <w:t>– kontener  IoC (Inversion of Control), który ułatwia wstrzykiwanie zależności</w:t>
      </w:r>
      <w:r w:rsidR="001129D2">
        <w:t xml:space="preserve">. W przypadku tego projektu, jest określane, która implementacja </w:t>
      </w:r>
      <w:r w:rsidR="001129D2">
        <w:lastRenderedPageBreak/>
        <w:t xml:space="preserve">interfejsu </w:t>
      </w:r>
      <w:r w:rsidR="001129D2" w:rsidRPr="001129D2">
        <w:rPr>
          <w:b/>
        </w:rPr>
        <w:t>ILocalization</w:t>
      </w:r>
      <w:r w:rsidR="001129D2">
        <w:rPr>
          <w:b/>
        </w:rPr>
        <w:t xml:space="preserve">, </w:t>
      </w:r>
      <w:r w:rsidR="001129D2">
        <w:t xml:space="preserve">oraz interfejsu </w:t>
      </w:r>
      <w:r w:rsidR="001129D2" w:rsidRPr="001129D2">
        <w:rPr>
          <w:b/>
        </w:rPr>
        <w:t>IMapper</w:t>
      </w:r>
      <w:r w:rsidR="001129D2">
        <w:t xml:space="preserve"> ma zostać wstrzyknięta przez konstruktor kontrolera</w:t>
      </w:r>
    </w:p>
    <w:p w14:paraId="40394037" w14:textId="77777777" w:rsidR="00593557" w:rsidRDefault="00593557" w:rsidP="00593557"/>
    <w:p w14:paraId="6F61665A" w14:textId="77777777" w:rsidR="00AF1EC5" w:rsidRDefault="008D4CE6" w:rsidP="003E4B48">
      <w:pPr>
        <w:pStyle w:val="Heading3"/>
        <w:numPr>
          <w:ilvl w:val="2"/>
          <w:numId w:val="1"/>
        </w:numPr>
      </w:pPr>
      <w:bookmarkStart w:id="34" w:name="_Toc512550781"/>
      <w:r>
        <w:t>REST API</w:t>
      </w:r>
      <w:bookmarkEnd w:id="34"/>
    </w:p>
    <w:p w14:paraId="06A08BE0" w14:textId="77777777" w:rsidR="008D4CE6" w:rsidRDefault="008D4CE6" w:rsidP="008D4CE6"/>
    <w:p w14:paraId="5822C98B" w14:textId="77777777" w:rsidR="008D4CE6" w:rsidRDefault="008D4CE6" w:rsidP="00855488">
      <w:pPr>
        <w:ind w:left="1416"/>
        <w:jc w:val="both"/>
      </w:pPr>
      <w:r>
        <w:t>Poniżej przedstawiono zasoby</w:t>
      </w:r>
      <w:r w:rsidR="00044842">
        <w:t>, stworzone na potrzeby projektu</w:t>
      </w:r>
      <w:r>
        <w:t>, do których klient może odwoływać się za pomocą metod HTTP.</w:t>
      </w:r>
    </w:p>
    <w:p w14:paraId="499ACA0A" w14:textId="77777777" w:rsidR="00823324" w:rsidRDefault="006F708A" w:rsidP="00823324">
      <w:pPr>
        <w:pStyle w:val="Caption"/>
        <w:keepNext/>
        <w:jc w:val="center"/>
      </w:pPr>
      <w:r>
        <w:fldChar w:fldCharType="begin"/>
      </w:r>
      <w:r>
        <w:instrText xml:space="preserve"> SEQ Tabela \* ARABIC </w:instrText>
      </w:r>
      <w:r>
        <w:fldChar w:fldCharType="separate"/>
      </w:r>
      <w:r w:rsidR="004712D5">
        <w:rPr>
          <w:noProof/>
        </w:rPr>
        <w:t>1</w:t>
      </w:r>
      <w:r>
        <w:rPr>
          <w:noProof/>
        </w:rPr>
        <w:fldChar w:fldCharType="end"/>
      </w:r>
      <w:r w:rsidR="00823324">
        <w:t xml:space="preserve"> Tabela zasobów do których może odwoływać się klient</w:t>
      </w:r>
    </w:p>
    <w:tbl>
      <w:tblPr>
        <w:tblStyle w:val="TableGrid"/>
        <w:tblW w:w="10065" w:type="dxa"/>
        <w:tblInd w:w="-289" w:type="dxa"/>
        <w:tblLook w:val="04A0" w:firstRow="1" w:lastRow="0" w:firstColumn="1" w:lastColumn="0" w:noHBand="0" w:noVBand="1"/>
      </w:tblPr>
      <w:tblGrid>
        <w:gridCol w:w="1277"/>
        <w:gridCol w:w="5386"/>
        <w:gridCol w:w="3402"/>
      </w:tblGrid>
      <w:tr w:rsidR="00A0700D" w14:paraId="73E73AB6" w14:textId="77777777" w:rsidTr="00AF7692">
        <w:tc>
          <w:tcPr>
            <w:tcW w:w="1277" w:type="dxa"/>
          </w:tcPr>
          <w:p w14:paraId="5245B4BA" w14:textId="77777777" w:rsidR="008D4CE6" w:rsidRPr="008D4CE6" w:rsidRDefault="008D4CE6" w:rsidP="008D4CE6">
            <w:pPr>
              <w:jc w:val="center"/>
              <w:rPr>
                <w:b/>
              </w:rPr>
            </w:pPr>
            <w:r>
              <w:rPr>
                <w:b/>
              </w:rPr>
              <w:t>Metoda HTTP</w:t>
            </w:r>
          </w:p>
        </w:tc>
        <w:tc>
          <w:tcPr>
            <w:tcW w:w="5386" w:type="dxa"/>
          </w:tcPr>
          <w:p w14:paraId="57332E44" w14:textId="77777777" w:rsidR="008D4CE6" w:rsidRPr="008D4CE6" w:rsidRDefault="008D4CE6" w:rsidP="008D4CE6">
            <w:pPr>
              <w:jc w:val="center"/>
              <w:rPr>
                <w:b/>
              </w:rPr>
            </w:pPr>
            <w:r>
              <w:rPr>
                <w:b/>
              </w:rPr>
              <w:t>Zasób</w:t>
            </w:r>
          </w:p>
        </w:tc>
        <w:tc>
          <w:tcPr>
            <w:tcW w:w="3402" w:type="dxa"/>
          </w:tcPr>
          <w:p w14:paraId="6182D9B7" w14:textId="77777777" w:rsidR="008D4CE6" w:rsidRPr="008D4CE6" w:rsidRDefault="008D4CE6" w:rsidP="008D4CE6">
            <w:pPr>
              <w:jc w:val="center"/>
              <w:rPr>
                <w:b/>
              </w:rPr>
            </w:pPr>
            <w:r>
              <w:rPr>
                <w:b/>
              </w:rPr>
              <w:t>Operacja</w:t>
            </w:r>
          </w:p>
        </w:tc>
      </w:tr>
      <w:tr w:rsidR="00C75687" w14:paraId="46C68425" w14:textId="77777777" w:rsidTr="00AF7692">
        <w:tc>
          <w:tcPr>
            <w:tcW w:w="1277" w:type="dxa"/>
          </w:tcPr>
          <w:p w14:paraId="08C45447" w14:textId="77777777" w:rsidR="008D4CE6" w:rsidRDefault="00197B13" w:rsidP="008D4CE6">
            <w:pPr>
              <w:jc w:val="center"/>
            </w:pPr>
            <w:r>
              <w:t>GET</w:t>
            </w:r>
          </w:p>
        </w:tc>
        <w:tc>
          <w:tcPr>
            <w:tcW w:w="5386" w:type="dxa"/>
          </w:tcPr>
          <w:p w14:paraId="6EE1DA84" w14:textId="77777777" w:rsidR="008D4CE6" w:rsidRPr="00A71BE0" w:rsidRDefault="00A0700D" w:rsidP="00C75687">
            <w:pPr>
              <w:jc w:val="center"/>
              <w:rPr>
                <w:sz w:val="16"/>
                <w:szCs w:val="16"/>
              </w:rPr>
            </w:pPr>
            <w:r w:rsidRPr="00A71BE0">
              <w:rPr>
                <w:rFonts w:ascii="Consolas" w:hAnsi="Consolas" w:cs="Consolas"/>
                <w:color w:val="A31515"/>
                <w:sz w:val="16"/>
                <w:szCs w:val="16"/>
              </w:rPr>
              <w:t>http://localhost:1471/localization/</w:t>
            </w:r>
            <w:r w:rsidR="00197B13" w:rsidRPr="00A71BE0">
              <w:rPr>
                <w:rFonts w:ascii="Consolas" w:hAnsi="Consolas" w:cs="Consolas"/>
                <w:color w:val="A31515"/>
                <w:sz w:val="16"/>
                <w:szCs w:val="16"/>
              </w:rPr>
              <w:t>rooms</w:t>
            </w:r>
          </w:p>
        </w:tc>
        <w:tc>
          <w:tcPr>
            <w:tcW w:w="3402" w:type="dxa"/>
          </w:tcPr>
          <w:p w14:paraId="6988F907" w14:textId="77777777" w:rsidR="008D4CE6" w:rsidRDefault="00A0700D" w:rsidP="008D4CE6">
            <w:pPr>
              <w:jc w:val="center"/>
            </w:pPr>
            <w:r>
              <w:t>Pobranie dostępnych pomieszczeń</w:t>
            </w:r>
          </w:p>
        </w:tc>
      </w:tr>
      <w:tr w:rsidR="00C75687" w14:paraId="1A130071" w14:textId="77777777" w:rsidTr="00AF7692">
        <w:tc>
          <w:tcPr>
            <w:tcW w:w="1277" w:type="dxa"/>
          </w:tcPr>
          <w:p w14:paraId="48C849EB" w14:textId="77777777" w:rsidR="008D4CE6" w:rsidRDefault="00197B13" w:rsidP="008D4CE6">
            <w:pPr>
              <w:jc w:val="center"/>
            </w:pPr>
            <w:r>
              <w:t>GET</w:t>
            </w:r>
          </w:p>
        </w:tc>
        <w:tc>
          <w:tcPr>
            <w:tcW w:w="5386" w:type="dxa"/>
          </w:tcPr>
          <w:p w14:paraId="46C8AB57" w14:textId="77777777" w:rsidR="008D4CE6" w:rsidRPr="00044842" w:rsidRDefault="00727E5A" w:rsidP="008D4CE6">
            <w:pPr>
              <w:jc w:val="center"/>
              <w:rPr>
                <w:sz w:val="16"/>
                <w:szCs w:val="16"/>
              </w:rPr>
            </w:pPr>
            <w:hyperlink r:id="rId25" w:history="1">
              <w:r w:rsidR="00044842" w:rsidRPr="00044842">
                <w:rPr>
                  <w:rStyle w:val="Hyperlink"/>
                  <w:rFonts w:ascii="Consolas" w:hAnsi="Consolas" w:cs="Consolas"/>
                  <w:sz w:val="16"/>
                  <w:szCs w:val="16"/>
                </w:rPr>
                <w:t>http://localhost:1471/localization/rooms</w:t>
              </w:r>
            </w:hyperlink>
            <w:r w:rsidR="00044842">
              <w:rPr>
                <w:rFonts w:ascii="Consolas" w:hAnsi="Consolas" w:cs="Consolas"/>
                <w:color w:val="A31515"/>
                <w:sz w:val="16"/>
                <w:szCs w:val="16"/>
              </w:rPr>
              <w:t>/{roomId</w:t>
            </w:r>
            <w:r w:rsidR="00C75687" w:rsidRPr="00044842">
              <w:rPr>
                <w:rFonts w:ascii="Consolas" w:hAnsi="Consolas" w:cs="Consolas"/>
                <w:color w:val="A31515"/>
                <w:sz w:val="16"/>
                <w:szCs w:val="16"/>
              </w:rPr>
              <w:t>}</w:t>
            </w:r>
          </w:p>
        </w:tc>
        <w:tc>
          <w:tcPr>
            <w:tcW w:w="3402" w:type="dxa"/>
          </w:tcPr>
          <w:p w14:paraId="1B6202D2" w14:textId="77777777" w:rsidR="008D4CE6" w:rsidRDefault="00A0700D" w:rsidP="008D4CE6">
            <w:pPr>
              <w:jc w:val="center"/>
            </w:pPr>
            <w:r>
              <w:t>Pobranie 3 pomiarowych adresów MAC dla danego pomieszczenia</w:t>
            </w:r>
          </w:p>
        </w:tc>
      </w:tr>
      <w:tr w:rsidR="00C75687" w14:paraId="365F3F14" w14:textId="77777777" w:rsidTr="00AF7692">
        <w:tc>
          <w:tcPr>
            <w:tcW w:w="1277" w:type="dxa"/>
          </w:tcPr>
          <w:p w14:paraId="6604B3D5" w14:textId="77777777" w:rsidR="008D4CE6" w:rsidRDefault="00C75687" w:rsidP="008D4CE6">
            <w:pPr>
              <w:jc w:val="center"/>
            </w:pPr>
            <w:r>
              <w:t>POST</w:t>
            </w:r>
          </w:p>
        </w:tc>
        <w:tc>
          <w:tcPr>
            <w:tcW w:w="5386" w:type="dxa"/>
          </w:tcPr>
          <w:p w14:paraId="5D73E8D7" w14:textId="77777777" w:rsidR="008D4CE6" w:rsidRPr="00A71BE0" w:rsidRDefault="00727E5A" w:rsidP="008D4CE6">
            <w:pPr>
              <w:jc w:val="center"/>
              <w:rPr>
                <w:sz w:val="16"/>
                <w:szCs w:val="16"/>
              </w:rPr>
            </w:pPr>
            <w:hyperlink r:id="rId26" w:history="1">
              <w:r w:rsidR="00BB5463" w:rsidRPr="00630C3A">
                <w:rPr>
                  <w:rStyle w:val="Hyperlink"/>
                  <w:rFonts w:ascii="Consolas" w:hAnsi="Consolas" w:cs="Consolas"/>
                  <w:sz w:val="16"/>
                  <w:szCs w:val="16"/>
                </w:rPr>
                <w:t>http://localhost:1471/localization/rooms</w:t>
              </w:r>
            </w:hyperlink>
          </w:p>
        </w:tc>
        <w:tc>
          <w:tcPr>
            <w:tcW w:w="3402" w:type="dxa"/>
          </w:tcPr>
          <w:p w14:paraId="42B8609D" w14:textId="77777777" w:rsidR="008D4CE6" w:rsidRDefault="00A0700D" w:rsidP="008D4CE6">
            <w:pPr>
              <w:jc w:val="center"/>
            </w:pPr>
            <w:r>
              <w:t>Dodanie nowego pokoju do bazy danych</w:t>
            </w:r>
          </w:p>
        </w:tc>
      </w:tr>
      <w:tr w:rsidR="00C75687" w14:paraId="0D90AA9F" w14:textId="77777777" w:rsidTr="00AF7692">
        <w:tc>
          <w:tcPr>
            <w:tcW w:w="1277" w:type="dxa"/>
          </w:tcPr>
          <w:p w14:paraId="7F03A626" w14:textId="77777777" w:rsidR="008D4CE6" w:rsidRDefault="00197B13" w:rsidP="008D4CE6">
            <w:pPr>
              <w:jc w:val="center"/>
            </w:pPr>
            <w:r>
              <w:t>POST</w:t>
            </w:r>
          </w:p>
        </w:tc>
        <w:tc>
          <w:tcPr>
            <w:tcW w:w="5386" w:type="dxa"/>
          </w:tcPr>
          <w:p w14:paraId="4A09EF5F" w14:textId="77777777" w:rsidR="00857F9E" w:rsidRDefault="00727E5A" w:rsidP="00857F9E">
            <w:pPr>
              <w:jc w:val="center"/>
              <w:rPr>
                <w:sz w:val="16"/>
                <w:szCs w:val="16"/>
              </w:rPr>
            </w:pPr>
            <w:hyperlink r:id="rId27" w:history="1">
              <w:r w:rsidR="00857F9E" w:rsidRPr="00630C3A">
                <w:rPr>
                  <w:rStyle w:val="Hyperlink"/>
                  <w:rFonts w:ascii="Consolas" w:hAnsi="Consolas" w:cs="Consolas"/>
                  <w:sz w:val="16"/>
                  <w:szCs w:val="16"/>
                </w:rPr>
                <w:t>http://localhost:1471/localization/rooms</w:t>
              </w:r>
            </w:hyperlink>
            <w:r w:rsidR="00C75687" w:rsidRPr="00857F9E">
              <w:rPr>
                <w:rFonts w:ascii="Consolas" w:hAnsi="Consolas" w:cs="Consolas"/>
                <w:color w:val="A31515"/>
                <w:sz w:val="16"/>
                <w:szCs w:val="16"/>
              </w:rPr>
              <w:t>/{id}/point</w:t>
            </w:r>
          </w:p>
          <w:p w14:paraId="7A30FB2E" w14:textId="77777777" w:rsidR="00857F9E" w:rsidRDefault="00857F9E" w:rsidP="00857F9E">
            <w:pPr>
              <w:jc w:val="center"/>
              <w:rPr>
                <w:sz w:val="16"/>
                <w:szCs w:val="16"/>
              </w:rPr>
            </w:pPr>
          </w:p>
          <w:p w14:paraId="44211496" w14:textId="77777777" w:rsidR="008D4CE6" w:rsidRPr="00857F9E" w:rsidRDefault="008D4CE6" w:rsidP="00857F9E">
            <w:pPr>
              <w:jc w:val="center"/>
              <w:rPr>
                <w:sz w:val="16"/>
                <w:szCs w:val="16"/>
              </w:rPr>
            </w:pPr>
          </w:p>
        </w:tc>
        <w:tc>
          <w:tcPr>
            <w:tcW w:w="3402" w:type="dxa"/>
          </w:tcPr>
          <w:p w14:paraId="441FA884" w14:textId="77777777" w:rsidR="008D4CE6" w:rsidRDefault="00A0700D" w:rsidP="00A0700D">
            <w:pPr>
              <w:jc w:val="center"/>
            </w:pPr>
            <w:r>
              <w:t>Dodanie nowego pomiaru RSSI w określonym punkcie XY dla danego pomieszczenia</w:t>
            </w:r>
          </w:p>
        </w:tc>
      </w:tr>
      <w:tr w:rsidR="00C75687" w14:paraId="5788F27D" w14:textId="77777777" w:rsidTr="00AF7692">
        <w:tc>
          <w:tcPr>
            <w:tcW w:w="1277" w:type="dxa"/>
          </w:tcPr>
          <w:p w14:paraId="01EE4100" w14:textId="77777777" w:rsidR="008D4CE6" w:rsidRDefault="00197B13" w:rsidP="008D4CE6">
            <w:pPr>
              <w:jc w:val="center"/>
            </w:pPr>
            <w:r>
              <w:t>GET</w:t>
            </w:r>
          </w:p>
        </w:tc>
        <w:tc>
          <w:tcPr>
            <w:tcW w:w="5386" w:type="dxa"/>
          </w:tcPr>
          <w:p w14:paraId="2C40490F" w14:textId="77777777" w:rsidR="008D4CE6" w:rsidRPr="00A71BE0" w:rsidRDefault="00A0700D" w:rsidP="008D4CE6">
            <w:pPr>
              <w:jc w:val="center"/>
              <w:rPr>
                <w:sz w:val="16"/>
                <w:szCs w:val="16"/>
                <w:lang w:val="en-US"/>
              </w:rPr>
            </w:pPr>
            <w:r w:rsidRPr="00A71BE0">
              <w:rPr>
                <w:rFonts w:ascii="Consolas" w:hAnsi="Consolas" w:cs="Consolas"/>
                <w:color w:val="A31515"/>
                <w:sz w:val="16"/>
                <w:szCs w:val="16"/>
                <w:lang w:val="en-US"/>
              </w:rPr>
              <w:t>http://localhost:1471/localization/</w:t>
            </w:r>
            <w:r w:rsidR="00C75687" w:rsidRPr="00A71BE0">
              <w:rPr>
                <w:rFonts w:ascii="Consolas" w:hAnsi="Consolas" w:cs="Consolas"/>
                <w:color w:val="A31515"/>
                <w:sz w:val="16"/>
                <w:szCs w:val="16"/>
                <w:lang w:val="en-US"/>
              </w:rPr>
              <w:t>rooms/{id}/</w:t>
            </w:r>
            <w:proofErr w:type="gramStart"/>
            <w:r w:rsidR="00C75687" w:rsidRPr="00A71BE0">
              <w:rPr>
                <w:rFonts w:ascii="Consolas" w:hAnsi="Consolas" w:cs="Consolas"/>
                <w:color w:val="A31515"/>
                <w:sz w:val="16"/>
                <w:szCs w:val="16"/>
                <w:lang w:val="en-US"/>
              </w:rPr>
              <w:t>point</w:t>
            </w:r>
            <w:r w:rsidR="00F767ED" w:rsidRPr="00A71BE0">
              <w:rPr>
                <w:sz w:val="16"/>
                <w:szCs w:val="16"/>
                <w:lang w:val="en-US"/>
              </w:rPr>
              <w:t xml:space="preserve"> </w:t>
            </w:r>
            <w:r w:rsidR="00F767ED" w:rsidRPr="00A71BE0">
              <w:rPr>
                <w:rFonts w:ascii="Consolas" w:hAnsi="Consolas" w:cs="Consolas"/>
                <w:color w:val="A31515"/>
                <w:sz w:val="16"/>
                <w:szCs w:val="16"/>
                <w:lang w:val="en-US"/>
              </w:rPr>
              <w:t>?firstMacId</w:t>
            </w:r>
            <w:proofErr w:type="gramEnd"/>
            <w:r w:rsidR="00F767ED" w:rsidRPr="00A71BE0">
              <w:rPr>
                <w:rFonts w:ascii="Consolas" w:hAnsi="Consolas" w:cs="Consolas"/>
                <w:color w:val="A31515"/>
                <w:sz w:val="16"/>
                <w:szCs w:val="16"/>
                <w:lang w:val="en-US"/>
              </w:rPr>
              <w:t>=80&amp;secondMacId=-61&amp;thirdMacId=-57</w:t>
            </w:r>
            <w:r w:rsidR="003A19A0">
              <w:rPr>
                <w:rFonts w:ascii="Consolas" w:hAnsi="Consolas" w:cs="Consolas"/>
                <w:color w:val="A31515"/>
                <w:sz w:val="16"/>
                <w:szCs w:val="16"/>
                <w:lang w:val="en-US"/>
              </w:rPr>
              <w:t>&amp;fourthMacId=-33</w:t>
            </w:r>
          </w:p>
        </w:tc>
        <w:tc>
          <w:tcPr>
            <w:tcW w:w="3402" w:type="dxa"/>
          </w:tcPr>
          <w:p w14:paraId="393F96CC" w14:textId="77777777" w:rsidR="008D4CE6" w:rsidRDefault="00A0700D" w:rsidP="008D4CE6">
            <w:pPr>
              <w:jc w:val="center"/>
            </w:pPr>
            <w:r>
              <w:t>Pobranie najbliższego punktu XY w danym pokoju, dla określonych mocy RSSI</w:t>
            </w:r>
          </w:p>
        </w:tc>
      </w:tr>
    </w:tbl>
    <w:p w14:paraId="3BCB9235" w14:textId="77777777" w:rsidR="008D4CE6" w:rsidRDefault="008D4CE6" w:rsidP="008D4CE6">
      <w:pPr>
        <w:ind w:left="1416"/>
      </w:pPr>
    </w:p>
    <w:p w14:paraId="0BB4CB35" w14:textId="77777777" w:rsidR="00BB5463" w:rsidRDefault="00044842" w:rsidP="00855488">
      <w:pPr>
        <w:ind w:left="1416"/>
        <w:jc w:val="both"/>
      </w:pPr>
      <w:r>
        <w:t>Wartości w klamrach muszą zostać uzupełnione przez klienta, zgodnie z faktycznym ich stanem w bazie danych.</w:t>
      </w:r>
    </w:p>
    <w:p w14:paraId="4142E5CB" w14:textId="77777777" w:rsidR="00227E31" w:rsidRDefault="00227E31" w:rsidP="00855488">
      <w:pPr>
        <w:ind w:left="1416"/>
        <w:jc w:val="both"/>
      </w:pPr>
    </w:p>
    <w:p w14:paraId="3E7670BE" w14:textId="77777777" w:rsidR="00227E31" w:rsidRDefault="00227E31" w:rsidP="00855488">
      <w:pPr>
        <w:ind w:left="1416"/>
        <w:jc w:val="both"/>
      </w:pPr>
    </w:p>
    <w:p w14:paraId="60CFF440" w14:textId="77777777" w:rsidR="00227E31" w:rsidRDefault="00227E31" w:rsidP="00855488">
      <w:pPr>
        <w:ind w:left="1416"/>
        <w:jc w:val="both"/>
      </w:pPr>
    </w:p>
    <w:p w14:paraId="24DA232D" w14:textId="77777777" w:rsidR="00227E31" w:rsidRDefault="00227E31" w:rsidP="00855488">
      <w:pPr>
        <w:ind w:left="1416"/>
        <w:jc w:val="both"/>
      </w:pPr>
    </w:p>
    <w:p w14:paraId="5F844CB6" w14:textId="77777777" w:rsidR="00227E31" w:rsidRDefault="00227E31" w:rsidP="00855488">
      <w:pPr>
        <w:ind w:left="1416"/>
        <w:jc w:val="both"/>
      </w:pPr>
    </w:p>
    <w:p w14:paraId="717FDA60" w14:textId="77777777" w:rsidR="00227E31" w:rsidRDefault="00227E31" w:rsidP="00855488">
      <w:pPr>
        <w:ind w:left="1416"/>
        <w:jc w:val="both"/>
      </w:pPr>
    </w:p>
    <w:p w14:paraId="50E9832B" w14:textId="77777777" w:rsidR="00227E31" w:rsidRDefault="00227E31" w:rsidP="00855488">
      <w:pPr>
        <w:ind w:left="1416"/>
        <w:jc w:val="both"/>
      </w:pPr>
    </w:p>
    <w:p w14:paraId="2959F0D9" w14:textId="77777777" w:rsidR="00227E31" w:rsidRDefault="00227E31" w:rsidP="00855488">
      <w:pPr>
        <w:ind w:left="1416"/>
        <w:jc w:val="both"/>
      </w:pPr>
    </w:p>
    <w:p w14:paraId="7A7981B5" w14:textId="77777777" w:rsidR="00227E31" w:rsidRDefault="00227E31" w:rsidP="00855488">
      <w:pPr>
        <w:ind w:left="1416"/>
        <w:jc w:val="both"/>
      </w:pPr>
    </w:p>
    <w:p w14:paraId="2271E488" w14:textId="77777777" w:rsidR="00227E31" w:rsidRDefault="00227E31" w:rsidP="00855488">
      <w:pPr>
        <w:ind w:left="1416"/>
        <w:jc w:val="both"/>
      </w:pPr>
    </w:p>
    <w:p w14:paraId="0658FEEA" w14:textId="77777777" w:rsidR="00227E31" w:rsidRDefault="00227E31" w:rsidP="00855488">
      <w:pPr>
        <w:ind w:left="1416"/>
        <w:jc w:val="both"/>
      </w:pPr>
    </w:p>
    <w:p w14:paraId="1F3811C1" w14:textId="77777777" w:rsidR="00227E31" w:rsidRDefault="00227E31" w:rsidP="00855488">
      <w:pPr>
        <w:ind w:left="1416"/>
        <w:jc w:val="both"/>
      </w:pPr>
    </w:p>
    <w:p w14:paraId="31E45C76" w14:textId="77777777" w:rsidR="00AF7692" w:rsidRDefault="00AF7692" w:rsidP="00066EB6">
      <w:pPr>
        <w:pStyle w:val="Heading3"/>
      </w:pPr>
    </w:p>
    <w:p w14:paraId="20BBFB27" w14:textId="77777777" w:rsidR="00AF7692" w:rsidRDefault="00EC7134" w:rsidP="00AF7692">
      <w:pPr>
        <w:pStyle w:val="Heading3"/>
        <w:numPr>
          <w:ilvl w:val="2"/>
          <w:numId w:val="1"/>
        </w:numPr>
      </w:pPr>
      <w:bookmarkStart w:id="35" w:name="_Toc512550782"/>
      <w:r>
        <w:t>Uruchomienie aplikacji</w:t>
      </w:r>
      <w:bookmarkEnd w:id="35"/>
    </w:p>
    <w:p w14:paraId="669ECA4D" w14:textId="77777777" w:rsidR="00AF7692" w:rsidRDefault="00AF7692" w:rsidP="00AF7692">
      <w:pPr>
        <w:ind w:left="1416"/>
      </w:pPr>
    </w:p>
    <w:p w14:paraId="74C3E295" w14:textId="3D76CE8A" w:rsidR="00AF7692" w:rsidRDefault="00227E31" w:rsidP="00855488">
      <w:pPr>
        <w:ind w:left="1416"/>
        <w:jc w:val="both"/>
      </w:pPr>
      <w:r>
        <w:rPr>
          <w:noProof/>
          <w:lang w:eastAsia="pl-PL"/>
        </w:rPr>
        <w:drawing>
          <wp:anchor distT="0" distB="0" distL="114300" distR="114300" simplePos="0" relativeHeight="251716608" behindDoc="0" locked="0" layoutInCell="1" allowOverlap="1" wp14:anchorId="3FE95605" wp14:editId="6FC37B28">
            <wp:simplePos x="0" y="0"/>
            <wp:positionH relativeFrom="margin">
              <wp:align>center</wp:align>
            </wp:positionH>
            <wp:positionV relativeFrom="paragraph">
              <wp:posOffset>645905</wp:posOffset>
            </wp:positionV>
            <wp:extent cx="5468400" cy="4302000"/>
            <wp:effectExtent l="0" t="0" r="0" b="381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468400" cy="4302000"/>
                    </a:xfrm>
                    <a:prstGeom prst="rect">
                      <a:avLst/>
                    </a:prstGeom>
                  </pic:spPr>
                </pic:pic>
              </a:graphicData>
            </a:graphic>
            <wp14:sizeRelH relativeFrom="margin">
              <wp14:pctWidth>0</wp14:pctWidth>
            </wp14:sizeRelH>
            <wp14:sizeRelV relativeFrom="margin">
              <wp14:pctHeight>0</wp14:pctHeight>
            </wp14:sizeRelV>
          </wp:anchor>
        </w:drawing>
      </w:r>
      <w:r w:rsidR="00130964">
        <w:rPr>
          <w:noProof/>
          <w:lang w:eastAsia="pl-PL"/>
        </w:rPr>
        <mc:AlternateContent>
          <mc:Choice Requires="wps">
            <w:drawing>
              <wp:anchor distT="0" distB="0" distL="114300" distR="114300" simplePos="0" relativeHeight="251710464" behindDoc="0" locked="0" layoutInCell="1" allowOverlap="1" wp14:anchorId="6B2259A4" wp14:editId="11DE611F">
                <wp:simplePos x="0" y="0"/>
                <wp:positionH relativeFrom="column">
                  <wp:posOffset>659765</wp:posOffset>
                </wp:positionH>
                <wp:positionV relativeFrom="paragraph">
                  <wp:posOffset>5065395</wp:posOffset>
                </wp:positionV>
                <wp:extent cx="476250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4383FC05" w14:textId="77777777" w:rsidR="00727E5A" w:rsidRPr="00BA1C0C" w:rsidRDefault="00727E5A" w:rsidP="00227E31">
                            <w:pPr>
                              <w:pStyle w:val="Caption"/>
                              <w:jc w:val="center"/>
                              <w:rPr>
                                <w:noProof/>
                              </w:rPr>
                            </w:pPr>
                            <w:r>
                              <w:t xml:space="preserve">Rys. </w:t>
                            </w:r>
                            <w:fldSimple w:instr=" SEQ Rys. \* ARABIC ">
                              <w:r>
                                <w:rPr>
                                  <w:noProof/>
                                </w:rPr>
                                <w:t>17</w:t>
                              </w:r>
                            </w:fldSimple>
                            <w:r>
                              <w:t xml:space="preserve"> Konsola reprezentująca uruchomiony serw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2259A4" id="Text Box 36" o:spid="_x0000_s1038" type="#_x0000_t202" style="position:absolute;left:0;text-align:left;margin-left:51.95pt;margin-top:398.85pt;width:375pt;height:.0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TPNgIAAHUEAAAOAAAAZHJzL2Uyb0RvYy54bWysVFFv2jAQfp+0/2D5fQToyq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" stroked="f">
                <v:textbox style="mso-fit-shape-to-text:t" inset="0,0,0,0">
                  <w:txbxContent>
                    <w:p w14:paraId="4383FC05" w14:textId="77777777" w:rsidR="00727E5A" w:rsidRPr="00BA1C0C" w:rsidRDefault="00727E5A" w:rsidP="00227E31">
                      <w:pPr>
                        <w:pStyle w:val="Caption"/>
                        <w:jc w:val="center"/>
                        <w:rPr>
                          <w:noProof/>
                        </w:rPr>
                      </w:pPr>
                      <w:r>
                        <w:t xml:space="preserve">Rys. </w:t>
                      </w:r>
                      <w:fldSimple w:instr=" SEQ Rys. \* ARABIC ">
                        <w:r>
                          <w:rPr>
                            <w:noProof/>
                          </w:rPr>
                          <w:t>17</w:t>
                        </w:r>
                      </w:fldSimple>
                      <w:r>
                        <w:t xml:space="preserve"> Konsola reprezentująca uruchomiony serwer</w:t>
                      </w:r>
                    </w:p>
                  </w:txbxContent>
                </v:textbox>
                <w10:wrap type="topAndBottom"/>
              </v:shape>
            </w:pict>
          </mc:Fallback>
        </mc:AlternateContent>
      </w:r>
      <w:r w:rsidR="00AF7692">
        <w:t>Uruchomi</w:t>
      </w:r>
      <w:r w:rsidR="00EC7134">
        <w:t>ona aplikacja działa w konsoli, logując na bieżąco, przebieg operacji, wykonywanych na bazie danych. Poniżej przedstawiono zrzut ekranu, prezentujący uruchomiony serwer.</w:t>
      </w:r>
    </w:p>
    <w:p w14:paraId="780002B4" w14:textId="605BB815" w:rsidR="00130964" w:rsidRDefault="00130964" w:rsidP="00855488">
      <w:pPr>
        <w:ind w:left="1416"/>
        <w:jc w:val="both"/>
      </w:pPr>
    </w:p>
    <w:p w14:paraId="19D85C93" w14:textId="72942B78" w:rsidR="00EC7134" w:rsidRDefault="00EC7134" w:rsidP="00AF7692">
      <w:pPr>
        <w:ind w:left="1416"/>
      </w:pPr>
    </w:p>
    <w:p w14:paraId="1C64435A" w14:textId="610F82FB" w:rsidR="00EC7134" w:rsidRPr="00AF7692" w:rsidRDefault="00EC7134" w:rsidP="00AF7692">
      <w:pPr>
        <w:ind w:left="1416"/>
      </w:pPr>
      <w:r>
        <w:rPr>
          <w:noProof/>
          <w:lang w:eastAsia="pl-PL"/>
        </w:rPr>
        <mc:AlternateContent>
          <mc:Choice Requires="wps">
            <w:drawing>
              <wp:anchor distT="0" distB="0" distL="114300" distR="114300" simplePos="0" relativeHeight="251676672" behindDoc="0" locked="0" layoutInCell="1" allowOverlap="1" wp14:anchorId="3BD491C4" wp14:editId="64E8E49E">
                <wp:simplePos x="0" y="0"/>
                <wp:positionH relativeFrom="column">
                  <wp:posOffset>353060</wp:posOffset>
                </wp:positionH>
                <wp:positionV relativeFrom="paragraph">
                  <wp:posOffset>3714750</wp:posOffset>
                </wp:positionV>
                <wp:extent cx="47625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6D7ED86C" w14:textId="77777777" w:rsidR="00727E5A" w:rsidRPr="009539B3" w:rsidRDefault="00727E5A" w:rsidP="0095077D">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D491C4" id="Text Box 29" o:spid="_x0000_s1039" type="#_x0000_t202" style="position:absolute;left:0;text-align:left;margin-left:27.8pt;margin-top:292.5pt;width:37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" stroked="f">
                <v:textbox style="mso-fit-shape-to-text:t" inset="0,0,0,0">
                  <w:txbxContent>
                    <w:p w14:paraId="6D7ED86C" w14:textId="77777777" w:rsidR="00727E5A" w:rsidRPr="009539B3" w:rsidRDefault="00727E5A" w:rsidP="0095077D">
                      <w:pPr>
                        <w:pStyle w:val="Caption"/>
                        <w:rPr>
                          <w:noProof/>
                        </w:rPr>
                      </w:pPr>
                    </w:p>
                  </w:txbxContent>
                </v:textbox>
                <w10:wrap type="topAndBottom"/>
              </v:shape>
            </w:pict>
          </mc:Fallback>
        </mc:AlternateContent>
      </w:r>
    </w:p>
    <w:p w14:paraId="4D78A644" w14:textId="34776BEE" w:rsidR="003E4B48" w:rsidRDefault="003E4B48" w:rsidP="003E4B48"/>
    <w:p w14:paraId="288F5EFD" w14:textId="20A6F8F1" w:rsidR="00E15D87" w:rsidRDefault="00E15D87" w:rsidP="003E4B48"/>
    <w:p w14:paraId="683F6450" w14:textId="77777777" w:rsidR="00380607" w:rsidRDefault="00380607" w:rsidP="003E4B48"/>
    <w:p w14:paraId="62F851CA" w14:textId="77777777" w:rsidR="00380607" w:rsidRDefault="00380607" w:rsidP="003E4B48"/>
    <w:p w14:paraId="6B668E78" w14:textId="77777777" w:rsidR="00380607" w:rsidRDefault="00380607" w:rsidP="003E4B48"/>
    <w:p w14:paraId="1F3BD30C" w14:textId="252A0376" w:rsidR="00E15D87" w:rsidRDefault="00E15D87" w:rsidP="003E4B48"/>
    <w:p w14:paraId="2EA6E6CC" w14:textId="7DDD3121" w:rsidR="00380607" w:rsidRPr="003E4B48" w:rsidRDefault="00380607" w:rsidP="003E4B48"/>
    <w:p w14:paraId="551C439B" w14:textId="302835A2" w:rsidR="00AF1EC5" w:rsidRDefault="0094565A" w:rsidP="00AF1EC5">
      <w:pPr>
        <w:pStyle w:val="Heading2"/>
        <w:numPr>
          <w:ilvl w:val="1"/>
          <w:numId w:val="1"/>
        </w:numPr>
      </w:pPr>
      <w:bookmarkStart w:id="36" w:name="_Toc512550783"/>
      <w:r>
        <w:t xml:space="preserve">Aplikacja </w:t>
      </w:r>
      <w:r w:rsidR="003E4B48">
        <w:t>mobilna</w:t>
      </w:r>
      <w:bookmarkEnd w:id="36"/>
    </w:p>
    <w:p w14:paraId="385A7FC1" w14:textId="34B251A9" w:rsidR="00AF1EC5" w:rsidRDefault="00AF1EC5" w:rsidP="00D9533C">
      <w:pPr>
        <w:ind w:left="792"/>
      </w:pPr>
    </w:p>
    <w:p w14:paraId="02E3DEEA" w14:textId="650671F9" w:rsidR="00D9533C" w:rsidRDefault="00D9533C" w:rsidP="00855488">
      <w:pPr>
        <w:ind w:left="792"/>
        <w:jc w:val="both"/>
      </w:pPr>
      <w:r>
        <w:t xml:space="preserve">Aplikacja klienta została zaimplementowana przy użyciu </w:t>
      </w:r>
      <w:r w:rsidR="00AC1DB7">
        <w:t>środowiska Android Studio</w:t>
      </w:r>
      <w:r w:rsidR="00C66003">
        <w:t xml:space="preserve">. </w:t>
      </w:r>
      <w:r w:rsidR="002509B5">
        <w:t>W projekcie</w:t>
      </w:r>
      <w:r w:rsidR="00F67CF9">
        <w:t xml:space="preserve">. Jako wzorzec architektury zastosowano </w:t>
      </w:r>
      <w:r w:rsidR="00F67CF9" w:rsidRPr="00F67CF9">
        <w:rPr>
          <w:b/>
        </w:rPr>
        <w:t>MVVM</w:t>
      </w:r>
      <w:r w:rsidR="00F67CF9">
        <w:t>.</w:t>
      </w:r>
    </w:p>
    <w:p w14:paraId="7AEB7BA4" w14:textId="1DFCB7A9" w:rsidR="000A1534" w:rsidRDefault="000A1534" w:rsidP="00D9533C">
      <w:pPr>
        <w:ind w:left="792"/>
      </w:pPr>
    </w:p>
    <w:p w14:paraId="36F32B1B" w14:textId="77777777" w:rsidR="000A1534" w:rsidRDefault="000A1534" w:rsidP="000A1534">
      <w:pPr>
        <w:pStyle w:val="Heading3"/>
        <w:numPr>
          <w:ilvl w:val="2"/>
          <w:numId w:val="1"/>
        </w:numPr>
      </w:pPr>
      <w:bookmarkStart w:id="37" w:name="_Toc512550784"/>
      <w:r>
        <w:t>Struktura projektu</w:t>
      </w:r>
      <w:bookmarkEnd w:id="37"/>
    </w:p>
    <w:p w14:paraId="29C98433" w14:textId="77777777" w:rsidR="0070088F" w:rsidRDefault="0070088F" w:rsidP="0070088F"/>
    <w:p w14:paraId="32E166C1" w14:textId="77777777" w:rsidR="0070088F" w:rsidRPr="0070088F" w:rsidRDefault="0070088F" w:rsidP="00855488">
      <w:pPr>
        <w:ind w:left="1416"/>
        <w:jc w:val="both"/>
      </w:pPr>
      <w:r>
        <w:t>Projekt został podzielonych na trzy główne „package”</w:t>
      </w:r>
      <w:r w:rsidR="00F01287">
        <w:t>, które z kolei dzielą się dalej na bardziej szczegółowe.</w:t>
      </w:r>
    </w:p>
    <w:p w14:paraId="0C2FC5DF" w14:textId="213C5A4A" w:rsidR="00593557" w:rsidRDefault="00F71DC4" w:rsidP="000A1534">
      <w:r w:rsidRPr="000A1534">
        <w:rPr>
          <w:noProof/>
          <w:lang w:eastAsia="pl-PL"/>
        </w:rPr>
        <w:drawing>
          <wp:anchor distT="0" distB="0" distL="114300" distR="114300" simplePos="0" relativeHeight="251678720" behindDoc="0" locked="0" layoutInCell="1" allowOverlap="1" wp14:anchorId="18CC09F8" wp14:editId="52D0322F">
            <wp:simplePos x="0" y="0"/>
            <wp:positionH relativeFrom="margin">
              <wp:posOffset>257175</wp:posOffset>
            </wp:positionH>
            <wp:positionV relativeFrom="paragraph">
              <wp:posOffset>302260</wp:posOffset>
            </wp:positionV>
            <wp:extent cx="5760720" cy="2441575"/>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60720" cy="2441575"/>
                    </a:xfrm>
                    <a:prstGeom prst="rect">
                      <a:avLst/>
                    </a:prstGeom>
                  </pic:spPr>
                </pic:pic>
              </a:graphicData>
            </a:graphic>
          </wp:anchor>
        </w:drawing>
      </w:r>
      <w:r w:rsidR="0070088F">
        <w:rPr>
          <w:noProof/>
          <w:lang w:eastAsia="pl-PL"/>
        </w:rPr>
        <mc:AlternateContent>
          <mc:Choice Requires="wps">
            <w:drawing>
              <wp:anchor distT="0" distB="0" distL="114300" distR="114300" simplePos="0" relativeHeight="251680768" behindDoc="0" locked="0" layoutInCell="1" allowOverlap="1" wp14:anchorId="55976820" wp14:editId="2C826E97">
                <wp:simplePos x="0" y="0"/>
                <wp:positionH relativeFrom="column">
                  <wp:posOffset>0</wp:posOffset>
                </wp:positionH>
                <wp:positionV relativeFrom="paragraph">
                  <wp:posOffset>2839085</wp:posOffset>
                </wp:positionV>
                <wp:extent cx="5760720"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DC19C75" w14:textId="77777777" w:rsidR="00727E5A" w:rsidRPr="00F760DF" w:rsidRDefault="00727E5A" w:rsidP="00E0643C">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976820" id="Text Box 34" o:spid="_x0000_s1040" type="#_x0000_t202" style="position:absolute;margin-left:0;margin-top:223.55pt;width:453.6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" stroked="f">
                <v:textbox style="mso-fit-shape-to-text:t" inset="0,0,0,0">
                  <w:txbxContent>
                    <w:p w14:paraId="0DC19C75" w14:textId="77777777" w:rsidR="00727E5A" w:rsidRPr="00F760DF" w:rsidRDefault="00727E5A" w:rsidP="00E0643C">
                      <w:pPr>
                        <w:pStyle w:val="Caption"/>
                      </w:pPr>
                    </w:p>
                  </w:txbxContent>
                </v:textbox>
                <w10:wrap type="topAndBottom"/>
              </v:shape>
            </w:pict>
          </mc:Fallback>
        </mc:AlternateContent>
      </w:r>
      <w:r w:rsidR="00E0643C">
        <w:rPr>
          <w:noProof/>
          <w:lang w:eastAsia="pl-PL"/>
        </w:rPr>
        <mc:AlternateContent>
          <mc:Choice Requires="wps">
            <w:drawing>
              <wp:anchor distT="0" distB="0" distL="114300" distR="114300" simplePos="0" relativeHeight="251712512" behindDoc="0" locked="0" layoutInCell="1" allowOverlap="1" wp14:anchorId="22D95DF7" wp14:editId="23607EFC">
                <wp:simplePos x="0" y="0"/>
                <wp:positionH relativeFrom="column">
                  <wp:posOffset>0</wp:posOffset>
                </wp:positionH>
                <wp:positionV relativeFrom="paragraph">
                  <wp:posOffset>2839085</wp:posOffset>
                </wp:positionV>
                <wp:extent cx="576072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4CBA697" w14:textId="77777777" w:rsidR="00727E5A" w:rsidRPr="00053986" w:rsidRDefault="00727E5A" w:rsidP="00E0643C">
                            <w:pPr>
                              <w:pStyle w:val="Caption"/>
                              <w:jc w:val="center"/>
                              <w:rPr>
                                <w:noProof/>
                              </w:rPr>
                            </w:pPr>
                            <w:r>
                              <w:t xml:space="preserve">Rys. </w:t>
                            </w:r>
                            <w:fldSimple w:instr=" SEQ Rys. \* ARABIC ">
                              <w:r>
                                <w:rPr>
                                  <w:noProof/>
                                </w:rPr>
                                <w:t>18</w:t>
                              </w:r>
                            </w:fldSimple>
                            <w:r>
                              <w:t xml:space="preserve"> Struktura projektu klien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95DF7" id="Text Box 37" o:spid="_x0000_s1041" type="#_x0000_t202" style="position:absolute;margin-left:0;margin-top:223.55pt;width:453.6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" stroked="f">
                <v:textbox style="mso-fit-shape-to-text:t" inset="0,0,0,0">
                  <w:txbxContent>
                    <w:p w14:paraId="14CBA697" w14:textId="77777777" w:rsidR="00727E5A" w:rsidRPr="00053986" w:rsidRDefault="00727E5A" w:rsidP="00E0643C">
                      <w:pPr>
                        <w:pStyle w:val="Caption"/>
                        <w:jc w:val="center"/>
                        <w:rPr>
                          <w:noProof/>
                        </w:rPr>
                      </w:pPr>
                      <w:r>
                        <w:t xml:space="preserve">Rys. </w:t>
                      </w:r>
                      <w:fldSimple w:instr=" SEQ Rys. \* ARABIC ">
                        <w:r>
                          <w:rPr>
                            <w:noProof/>
                          </w:rPr>
                          <w:t>18</w:t>
                        </w:r>
                      </w:fldSimple>
                      <w:r>
                        <w:t xml:space="preserve"> Struktura projektu klienta</w:t>
                      </w:r>
                    </w:p>
                  </w:txbxContent>
                </v:textbox>
                <w10:wrap type="topAndBottom"/>
              </v:shape>
            </w:pict>
          </mc:Fallback>
        </mc:AlternateContent>
      </w:r>
    </w:p>
    <w:p w14:paraId="1FC6A1A1" w14:textId="77777777" w:rsidR="000A1534" w:rsidRDefault="000A1534" w:rsidP="000A1534"/>
    <w:p w14:paraId="22335802" w14:textId="77777777" w:rsidR="00F01287" w:rsidRDefault="0070088F" w:rsidP="000A1534">
      <w:pPr>
        <w:ind w:left="1416"/>
        <w:rPr>
          <w:b/>
          <w:u w:val="single"/>
        </w:rPr>
      </w:pPr>
      <w:r w:rsidRPr="0096071A">
        <w:rPr>
          <w:b/>
          <w:sz w:val="34"/>
          <w:szCs w:val="34"/>
          <w:u w:val="single"/>
        </w:rPr>
        <w:t>Model</w:t>
      </w:r>
    </w:p>
    <w:p w14:paraId="26C4193F" w14:textId="77777777" w:rsidR="0070088F" w:rsidRDefault="00F01287" w:rsidP="000A1534">
      <w:pPr>
        <w:ind w:left="1416"/>
        <w:rPr>
          <w:b/>
          <w:u w:val="single"/>
        </w:rPr>
      </w:pPr>
      <w:r>
        <w:rPr>
          <w:b/>
          <w:u w:val="single"/>
        </w:rPr>
        <w:t>DataTypes</w:t>
      </w:r>
    </w:p>
    <w:p w14:paraId="4C095B88" w14:textId="77777777" w:rsidR="00F01287" w:rsidRPr="00757128" w:rsidRDefault="00F01287" w:rsidP="00855488">
      <w:pPr>
        <w:ind w:left="1416"/>
        <w:jc w:val="both"/>
        <w:rPr>
          <w:lang w:val="en-US"/>
        </w:rPr>
      </w:pPr>
      <w:r>
        <w:t xml:space="preserve">Ten package </w:t>
      </w:r>
      <w:r w:rsidR="004B2CF0">
        <w:t xml:space="preserve">zawiera klasy, których obiekty służą do transferu danych w aplikacji. </w:t>
      </w:r>
      <w:r w:rsidR="004D4C58" w:rsidRPr="00757128">
        <w:rPr>
          <w:lang w:val="en-US"/>
        </w:rPr>
        <w:t xml:space="preserve">Są to klasy: </w:t>
      </w:r>
      <w:r w:rsidR="004D4C58" w:rsidRPr="00757128">
        <w:rPr>
          <w:b/>
          <w:lang w:val="en-US"/>
        </w:rPr>
        <w:t xml:space="preserve">Point, MeasurmentPoint, </w:t>
      </w:r>
      <w:proofErr w:type="gramStart"/>
      <w:r w:rsidR="004D4C58" w:rsidRPr="00757128">
        <w:rPr>
          <w:b/>
          <w:lang w:val="en-US"/>
        </w:rPr>
        <w:t>RoomInfo,ThreeMacIds</w:t>
      </w:r>
      <w:proofErr w:type="gramEnd"/>
      <w:r w:rsidR="004D4C58" w:rsidRPr="00757128">
        <w:rPr>
          <w:b/>
          <w:lang w:val="en-US"/>
        </w:rPr>
        <w:t>, ThreeRSSISignals</w:t>
      </w:r>
      <w:r w:rsidR="004D4C58" w:rsidRPr="00757128">
        <w:rPr>
          <w:lang w:val="en-US"/>
        </w:rPr>
        <w:t>.</w:t>
      </w:r>
    </w:p>
    <w:p w14:paraId="1E093B7D" w14:textId="77777777" w:rsidR="00942FAD" w:rsidRPr="00757128" w:rsidRDefault="00942FAD" w:rsidP="000A1534">
      <w:pPr>
        <w:ind w:left="1416"/>
        <w:rPr>
          <w:lang w:val="en-US"/>
        </w:rPr>
      </w:pPr>
      <w:r w:rsidRPr="00757128">
        <w:rPr>
          <w:b/>
          <w:u w:val="single"/>
          <w:lang w:val="en-US"/>
        </w:rPr>
        <w:t>HelperClasses</w:t>
      </w:r>
    </w:p>
    <w:p w14:paraId="633BDE09" w14:textId="77777777" w:rsidR="00942FAD" w:rsidRPr="00E36B9C" w:rsidRDefault="00942FAD" w:rsidP="00855488">
      <w:pPr>
        <w:ind w:left="1416"/>
        <w:jc w:val="both"/>
        <w:rPr>
          <w:lang w:val="en-US"/>
        </w:rPr>
      </w:pPr>
      <w:r w:rsidRPr="00E36B9C">
        <w:rPr>
          <w:lang w:val="en-US"/>
        </w:rPr>
        <w:t>Tutaj zawarte są klasy pomocnicze:</w:t>
      </w:r>
    </w:p>
    <w:p w14:paraId="0AC1DEE2" w14:textId="77777777" w:rsidR="00942FAD" w:rsidRPr="005E49BB" w:rsidRDefault="00942FAD" w:rsidP="00855488">
      <w:pPr>
        <w:pStyle w:val="ListParagraph"/>
        <w:numPr>
          <w:ilvl w:val="0"/>
          <w:numId w:val="48"/>
        </w:numPr>
        <w:jc w:val="both"/>
        <w:rPr>
          <w:b/>
        </w:rPr>
      </w:pPr>
      <w:r w:rsidRPr="00942FAD">
        <w:rPr>
          <w:b/>
        </w:rPr>
        <w:t>HttpCommunicationHandler</w:t>
      </w:r>
      <w:r>
        <w:t xml:space="preserve"> – klasa ta zapewnia komunikację HTTP z serwerem, przy pomocy biblioteki </w:t>
      </w:r>
      <w:r w:rsidRPr="005E49BB">
        <w:rPr>
          <w:b/>
        </w:rPr>
        <w:t>OkHttpClient</w:t>
      </w:r>
      <w:r>
        <w:t>.</w:t>
      </w:r>
      <w:r w:rsidR="005E49BB">
        <w:t xml:space="preserve"> </w:t>
      </w:r>
    </w:p>
    <w:p w14:paraId="4A902EE3" w14:textId="77777777" w:rsidR="005E49BB" w:rsidRPr="00942FAD" w:rsidRDefault="005E49BB" w:rsidP="00855488">
      <w:pPr>
        <w:pStyle w:val="ListParagraph"/>
        <w:numPr>
          <w:ilvl w:val="0"/>
          <w:numId w:val="48"/>
        </w:numPr>
        <w:jc w:val="both"/>
        <w:rPr>
          <w:b/>
        </w:rPr>
      </w:pPr>
      <w:r>
        <w:rPr>
          <w:b/>
        </w:rPr>
        <w:t>WifiHandler –</w:t>
      </w:r>
      <w:r>
        <w:t xml:space="preserve"> klasa ta zawiera logikę, zapewniającą obsługę modułu Wi</w:t>
      </w:r>
      <w:r w:rsidR="009E3B1F">
        <w:t xml:space="preserve">fi. Pozwala pobrać dane o dostępnych sygnałach Wifi, takie jak: </w:t>
      </w:r>
      <w:r w:rsidR="009E3B1F">
        <w:rPr>
          <w:b/>
        </w:rPr>
        <w:t>SSID, RSSI, BSSID</w:t>
      </w:r>
      <w:r w:rsidR="006B0EE8">
        <w:t>.</w:t>
      </w:r>
    </w:p>
    <w:p w14:paraId="18638971" w14:textId="77777777" w:rsidR="00942FAD" w:rsidRDefault="006B0EE8" w:rsidP="000A1534">
      <w:pPr>
        <w:ind w:left="1416"/>
        <w:rPr>
          <w:b/>
          <w:u w:val="single"/>
        </w:rPr>
      </w:pPr>
      <w:r>
        <w:rPr>
          <w:b/>
          <w:u w:val="single"/>
        </w:rPr>
        <w:t>ServerHandler</w:t>
      </w:r>
    </w:p>
    <w:p w14:paraId="3D9C78C3" w14:textId="77777777" w:rsidR="006B0EE8" w:rsidRDefault="006B0EE8" w:rsidP="00D21A54">
      <w:pPr>
        <w:ind w:left="708"/>
        <w:jc w:val="both"/>
      </w:pPr>
      <w:r>
        <w:lastRenderedPageBreak/>
        <w:t xml:space="preserve">Jest to SingleTon, zrealizowany przy użyciu enuma – rozwiązanie możliwe od Java 5. </w:t>
      </w:r>
      <w:r w:rsidR="00D90930">
        <w:t>Zawiera on w sobie metody obsługujące odwoływanie się do zasobów oferowanych przez serwer, protokołem HTTP.</w:t>
      </w:r>
      <w:r w:rsidR="00F34E96">
        <w:t xml:space="preserve"> W nich następuje serializacja transferowanych obiektów z lub do formatu JSON, przy pomocy biblioteki </w:t>
      </w:r>
      <w:r w:rsidR="00F34E96" w:rsidRPr="0004735E">
        <w:rPr>
          <w:b/>
        </w:rPr>
        <w:t>Gson</w:t>
      </w:r>
      <w:r w:rsidR="00F34E96">
        <w:t>.</w:t>
      </w:r>
    </w:p>
    <w:p w14:paraId="36D199F9" w14:textId="77777777" w:rsidR="00F34E96" w:rsidRDefault="00F34E96" w:rsidP="00D21A54">
      <w:pPr>
        <w:ind w:left="708"/>
      </w:pPr>
      <w:r>
        <w:rPr>
          <w:b/>
          <w:u w:val="single"/>
        </w:rPr>
        <w:t>LocalizationLogic</w:t>
      </w:r>
    </w:p>
    <w:p w14:paraId="220CA3B9" w14:textId="77777777" w:rsidR="00942FAD" w:rsidRPr="00942FAD" w:rsidRDefault="008830E3" w:rsidP="00D21A54">
      <w:pPr>
        <w:ind w:left="708"/>
        <w:jc w:val="both"/>
      </w:pPr>
      <w:r>
        <w:t xml:space="preserve">Klasa ta, łączy funkcjonalność klasy </w:t>
      </w:r>
      <w:r>
        <w:rPr>
          <w:b/>
        </w:rPr>
        <w:t>ServerHandler</w:t>
      </w:r>
      <w:r>
        <w:t xml:space="preserve"> z klasami z folderu </w:t>
      </w:r>
      <w:r w:rsidRPr="008830E3">
        <w:rPr>
          <w:b/>
        </w:rPr>
        <w:t>HelperClasses</w:t>
      </w:r>
      <w:r>
        <w:t xml:space="preserve">. </w:t>
      </w:r>
      <w:r w:rsidR="004E72E8">
        <w:t>Zawiera w sobie metody, które np. filtrują odpowiednio otrzymane informacje, lub obliczają średnią z trzech kolejnych pomiarów i wysyłają je do bazy danych.</w:t>
      </w:r>
    </w:p>
    <w:p w14:paraId="59F1C7DF" w14:textId="77777777" w:rsidR="0070088F" w:rsidRPr="0070088F" w:rsidRDefault="0070088F" w:rsidP="00D21A54">
      <w:pPr>
        <w:ind w:left="708"/>
        <w:rPr>
          <w:b/>
          <w:sz w:val="40"/>
          <w:szCs w:val="40"/>
          <w:u w:val="single"/>
        </w:rPr>
      </w:pPr>
      <w:r w:rsidRPr="0096071A">
        <w:rPr>
          <w:b/>
          <w:sz w:val="34"/>
          <w:szCs w:val="34"/>
          <w:u w:val="single"/>
        </w:rPr>
        <w:t>View</w:t>
      </w:r>
    </w:p>
    <w:p w14:paraId="2B8DA3C9" w14:textId="48F02C8F" w:rsidR="0070088F" w:rsidRDefault="00301E65" w:rsidP="00D21A54">
      <w:pPr>
        <w:ind w:left="708"/>
        <w:jc w:val="both"/>
      </w:pPr>
      <w:r>
        <w:t>Tutaj znajdują się klasy definiujące jak mają zachowywać się Activity.</w:t>
      </w:r>
      <w:r w:rsidR="00D21A54">
        <w:t xml:space="preserve"> Poniżej znajdują się zrzuty </w:t>
      </w:r>
      <w:r w:rsidR="00B36E09">
        <w:t>ekranu z działającej aplikacji:</w:t>
      </w:r>
    </w:p>
    <w:p w14:paraId="73D10D77" w14:textId="77777777" w:rsidR="00E01A54" w:rsidRDefault="00E01A54" w:rsidP="000A1534">
      <w:pPr>
        <w:ind w:left="1416"/>
      </w:pPr>
    </w:p>
    <w:p w14:paraId="35FE77F5" w14:textId="77777777" w:rsidR="0013646F" w:rsidRDefault="00E9176F" w:rsidP="0013646F">
      <w:pPr>
        <w:keepNext/>
      </w:pPr>
      <w:r>
        <w:object w:dxaOrig="9105" w:dyaOrig="7876" w14:anchorId="365E9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pt;height:420.8pt;mso-position-horizontal:center" o:ole="" o:allowoverlap="f">
            <v:imagedata r:id="rId30" o:title=""/>
          </v:shape>
          <o:OLEObject Type="Embed" ProgID="Visio.Drawing.15" ShapeID="_x0000_i1025" DrawAspect="Content" ObjectID="_1586355667" r:id="rId31"/>
        </w:object>
      </w:r>
    </w:p>
    <w:p w14:paraId="7E4CB0DE" w14:textId="25DA8337" w:rsidR="0013646F" w:rsidRDefault="0013646F" w:rsidP="0013646F">
      <w:pPr>
        <w:pStyle w:val="Caption"/>
        <w:jc w:val="center"/>
      </w:pPr>
      <w:r>
        <w:t xml:space="preserve">Rys. </w:t>
      </w:r>
      <w:fldSimple w:instr=" SEQ Rys. \* ARABIC ">
        <w:r w:rsidR="004712D5">
          <w:rPr>
            <w:noProof/>
          </w:rPr>
          <w:t>19</w:t>
        </w:r>
      </w:fldSimple>
      <w:r>
        <w:t xml:space="preserve"> Activity pojawiaj</w:t>
      </w:r>
      <w:r w:rsidR="00B36E09">
        <w:t>ące się jako pierwsze po włączen</w:t>
      </w:r>
      <w:r>
        <w:t>iu aplikacji. Mamy do wyboru dwa tryby. Pierwszy - lokalizacji przekieruje nas do ścieżki AnonymousUser. Natomiast drugi tryb - tryb zarządzania, przekieruje nas do ścieżki AdminUser.</w:t>
      </w:r>
    </w:p>
    <w:p w14:paraId="54689922" w14:textId="77777777" w:rsidR="00301E65" w:rsidRDefault="00301E65" w:rsidP="000A1534">
      <w:pPr>
        <w:ind w:left="1416"/>
        <w:rPr>
          <w:b/>
          <w:u w:val="single"/>
        </w:rPr>
      </w:pPr>
      <w:r>
        <w:rPr>
          <w:b/>
          <w:u w:val="single"/>
        </w:rPr>
        <w:lastRenderedPageBreak/>
        <w:t>AdminUser</w:t>
      </w:r>
    </w:p>
    <w:p w14:paraId="4BC795CD" w14:textId="0380AEE4" w:rsidR="0077362C" w:rsidRDefault="00355F12" w:rsidP="00855488">
      <w:pPr>
        <w:ind w:left="1416"/>
        <w:jc w:val="both"/>
      </w:pPr>
      <w:r>
        <w:t>W tym package</w:t>
      </w:r>
      <w:r w:rsidR="00E50D77">
        <w:t xml:space="preserve"> znajdują się Activity, ukazujące si</w:t>
      </w:r>
      <w:r>
        <w:t>ę po wybraniu trybu zarządzania:</w:t>
      </w:r>
    </w:p>
    <w:p w14:paraId="58A7DF42" w14:textId="77777777" w:rsidR="00355F12" w:rsidRDefault="00355F12" w:rsidP="00855488">
      <w:pPr>
        <w:ind w:left="1416"/>
        <w:jc w:val="both"/>
      </w:pPr>
    </w:p>
    <w:p w14:paraId="3B2CD486" w14:textId="77777777" w:rsidR="00355F12" w:rsidRDefault="00355F12" w:rsidP="00855488">
      <w:pPr>
        <w:ind w:left="1416"/>
        <w:jc w:val="both"/>
      </w:pPr>
    </w:p>
    <w:p w14:paraId="42CABB41" w14:textId="77777777" w:rsidR="00A66728" w:rsidRDefault="00A66728" w:rsidP="00A66728">
      <w:pPr>
        <w:keepNext/>
      </w:pPr>
      <w:r>
        <w:rPr>
          <w:noProof/>
          <w:lang w:eastAsia="pl-PL"/>
        </w:rPr>
        <w:drawing>
          <wp:inline distT="0" distB="0" distL="0" distR="0" wp14:anchorId="668AAB2E" wp14:editId="70D60303">
            <wp:extent cx="5756910" cy="45637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6910" cy="4563745"/>
                    </a:xfrm>
                    <a:prstGeom prst="rect">
                      <a:avLst/>
                    </a:prstGeom>
                    <a:noFill/>
                    <a:ln>
                      <a:noFill/>
                    </a:ln>
                  </pic:spPr>
                </pic:pic>
              </a:graphicData>
            </a:graphic>
          </wp:inline>
        </w:drawing>
      </w:r>
    </w:p>
    <w:p w14:paraId="767E8806" w14:textId="77777777" w:rsidR="005C250B" w:rsidRDefault="00A66728" w:rsidP="00A66728">
      <w:pPr>
        <w:pStyle w:val="Caption"/>
        <w:jc w:val="center"/>
      </w:pPr>
      <w:r>
        <w:t xml:space="preserve">Rys. </w:t>
      </w:r>
      <w:fldSimple w:instr=" SEQ Rys. \* ARABIC ">
        <w:r w:rsidR="004712D5">
          <w:rPr>
            <w:noProof/>
          </w:rPr>
          <w:t>20</w:t>
        </w:r>
      </w:fldSimple>
      <w:r>
        <w:t xml:space="preserve"> Activity do wyboru, czy chcemy wykonywać pomiary na istniejącym pomieszczeniu, czy może chcemy stworzyć nowe. Wtedy musimy określić jego nazwę.</w:t>
      </w:r>
    </w:p>
    <w:p w14:paraId="6F353F18" w14:textId="77777777" w:rsidR="00E50D77" w:rsidRDefault="00E50D77" w:rsidP="00A66728">
      <w:pPr>
        <w:pStyle w:val="Caption"/>
      </w:pPr>
    </w:p>
    <w:p w14:paraId="68C271BB" w14:textId="77777777" w:rsidR="005C250B" w:rsidRDefault="005C250B" w:rsidP="005C250B"/>
    <w:p w14:paraId="0691F013" w14:textId="77777777" w:rsidR="00004A12" w:rsidRDefault="005C250B" w:rsidP="00004A12">
      <w:pPr>
        <w:keepNext/>
      </w:pPr>
      <w:r>
        <w:lastRenderedPageBreak/>
        <w:tab/>
      </w:r>
      <w:r>
        <w:tab/>
      </w:r>
      <w:r w:rsidR="00004A12">
        <w:rPr>
          <w:noProof/>
          <w:lang w:eastAsia="pl-PL"/>
        </w:rPr>
        <w:drawing>
          <wp:inline distT="0" distB="0" distL="0" distR="0" wp14:anchorId="5D3E7B3B" wp14:editId="410A6B10">
            <wp:extent cx="5756910" cy="48063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6910" cy="4806315"/>
                    </a:xfrm>
                    <a:prstGeom prst="rect">
                      <a:avLst/>
                    </a:prstGeom>
                    <a:noFill/>
                    <a:ln>
                      <a:noFill/>
                    </a:ln>
                  </pic:spPr>
                </pic:pic>
              </a:graphicData>
            </a:graphic>
          </wp:inline>
        </w:drawing>
      </w:r>
    </w:p>
    <w:p w14:paraId="27B3B3EA" w14:textId="77777777" w:rsidR="005C250B" w:rsidRDefault="00004A12" w:rsidP="00004A12">
      <w:pPr>
        <w:pStyle w:val="Caption"/>
        <w:jc w:val="center"/>
      </w:pPr>
      <w:r>
        <w:t xml:space="preserve">Rys. </w:t>
      </w:r>
      <w:fldSimple w:instr=" SEQ Rys. \* ARABIC ">
        <w:r w:rsidR="004712D5">
          <w:rPr>
            <w:noProof/>
          </w:rPr>
          <w:t>21</w:t>
        </w:r>
      </w:fldSimple>
      <w:r>
        <w:t xml:space="preserve"> Activity do wyboru 3 pomiarowych acces pointów, które będą charakterystyczne dla danego pomieszczenia.</w:t>
      </w:r>
    </w:p>
    <w:p w14:paraId="3409D586" w14:textId="77777777" w:rsidR="005C250B" w:rsidRDefault="005C250B" w:rsidP="00004A12">
      <w:pPr>
        <w:pStyle w:val="Caption"/>
      </w:pPr>
    </w:p>
    <w:p w14:paraId="78515463" w14:textId="77777777" w:rsidR="00BA459B" w:rsidRDefault="00BA459B" w:rsidP="00BA459B"/>
    <w:p w14:paraId="631F4A95" w14:textId="77777777" w:rsidR="00944309" w:rsidRDefault="00944309" w:rsidP="00944309">
      <w:pPr>
        <w:keepNext/>
      </w:pPr>
      <w:r>
        <w:rPr>
          <w:noProof/>
          <w:lang w:eastAsia="pl-PL"/>
        </w:rPr>
        <w:lastRenderedPageBreak/>
        <w:drawing>
          <wp:inline distT="0" distB="0" distL="0" distR="0" wp14:anchorId="47BA1C7A" wp14:editId="06C62C51">
            <wp:extent cx="5187950" cy="52082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34">
                      <a:extLst>
                        <a:ext uri="{28A0092B-C50C-407E-A947-70E740481C1C}">
                          <a14:useLocalDpi xmlns:a14="http://schemas.microsoft.com/office/drawing/2010/main" val="0"/>
                        </a:ext>
                      </a:extLst>
                    </a:blip>
                    <a:srcRect l="5736" r="4146"/>
                    <a:stretch/>
                  </pic:blipFill>
                  <pic:spPr bwMode="auto">
                    <a:xfrm>
                      <a:off x="0" y="0"/>
                      <a:ext cx="5187950" cy="5208270"/>
                    </a:xfrm>
                    <a:prstGeom prst="rect">
                      <a:avLst/>
                    </a:prstGeom>
                    <a:noFill/>
                    <a:ln>
                      <a:noFill/>
                    </a:ln>
                    <a:extLst>
                      <a:ext uri="{53640926-AAD7-44D8-BBD7-CCE9431645EC}">
                        <a14:shadowObscured xmlns:a14="http://schemas.microsoft.com/office/drawing/2010/main"/>
                      </a:ext>
                    </a:extLst>
                  </pic:spPr>
                </pic:pic>
              </a:graphicData>
            </a:graphic>
          </wp:inline>
        </w:drawing>
      </w:r>
    </w:p>
    <w:p w14:paraId="427D1045" w14:textId="77777777" w:rsidR="00944309" w:rsidRDefault="00944309" w:rsidP="00944309">
      <w:pPr>
        <w:pStyle w:val="Caption"/>
        <w:jc w:val="center"/>
      </w:pPr>
      <w:r>
        <w:t xml:space="preserve">Rys. </w:t>
      </w:r>
      <w:fldSimple w:instr=" SEQ Rys. \* ARABIC ">
        <w:r w:rsidR="004712D5">
          <w:rPr>
            <w:noProof/>
          </w:rPr>
          <w:t>22</w:t>
        </w:r>
      </w:fldSimple>
      <w:r>
        <w:t xml:space="preserve"> Activity do wyboru pomieszczenia z listy dostępnych pomieszczeń, pobranych z serwera.</w:t>
      </w:r>
    </w:p>
    <w:p w14:paraId="52E5EE3F" w14:textId="77777777" w:rsidR="00BA459B" w:rsidRPr="00BA459B" w:rsidRDefault="00944309" w:rsidP="00944309">
      <w:pPr>
        <w:keepNext/>
      </w:pPr>
      <w:r>
        <w:tab/>
      </w:r>
      <w:r>
        <w:tab/>
      </w:r>
    </w:p>
    <w:p w14:paraId="5702B4B6" w14:textId="77777777" w:rsidR="002E7E38" w:rsidRDefault="002E7E38" w:rsidP="000A1534">
      <w:pPr>
        <w:ind w:left="1416"/>
      </w:pPr>
    </w:p>
    <w:p w14:paraId="1DDB9319" w14:textId="77777777" w:rsidR="002E7E38" w:rsidRDefault="002E7E38" w:rsidP="00906AEE">
      <w:pPr>
        <w:keepNext/>
        <w:ind w:left="1416"/>
      </w:pPr>
    </w:p>
    <w:p w14:paraId="0BA6DC8F" w14:textId="77777777" w:rsidR="002E7E38" w:rsidRDefault="002E7E38" w:rsidP="00906AEE">
      <w:pPr>
        <w:keepNext/>
        <w:ind w:left="1416"/>
      </w:pPr>
    </w:p>
    <w:p w14:paraId="1B680F73" w14:textId="77777777" w:rsidR="002E7E38" w:rsidRDefault="002E7E38" w:rsidP="00906AEE">
      <w:pPr>
        <w:keepNext/>
        <w:ind w:left="1416"/>
      </w:pPr>
    </w:p>
    <w:p w14:paraId="02257CC8" w14:textId="77777777" w:rsidR="002E7E38" w:rsidRDefault="002E7E38" w:rsidP="00906AEE">
      <w:pPr>
        <w:keepNext/>
        <w:ind w:left="1416"/>
      </w:pPr>
    </w:p>
    <w:p w14:paraId="7330BB80" w14:textId="77777777" w:rsidR="002E7E38" w:rsidRDefault="002E7E38" w:rsidP="00906AEE">
      <w:pPr>
        <w:keepNext/>
        <w:ind w:left="1416"/>
      </w:pPr>
    </w:p>
    <w:p w14:paraId="2F961C35" w14:textId="77777777" w:rsidR="002E7E38" w:rsidRDefault="002E7E38" w:rsidP="00906AEE">
      <w:pPr>
        <w:keepNext/>
        <w:ind w:left="1416"/>
      </w:pPr>
    </w:p>
    <w:p w14:paraId="2DB18C42" w14:textId="478DBD8B" w:rsidR="00035A48" w:rsidRDefault="00906AEE" w:rsidP="00906AEE">
      <w:pPr>
        <w:keepNext/>
        <w:ind w:left="1416"/>
      </w:pPr>
      <w:r>
        <w:rPr>
          <w:noProof/>
          <w:lang w:eastAsia="pl-PL"/>
        </w:rPr>
        <mc:AlternateContent>
          <mc:Choice Requires="wps">
            <w:drawing>
              <wp:anchor distT="0" distB="0" distL="114300" distR="114300" simplePos="0" relativeHeight="251715584" behindDoc="0" locked="0" layoutInCell="1" allowOverlap="1" wp14:anchorId="3336EA2B" wp14:editId="5CC236FB">
                <wp:simplePos x="0" y="0"/>
                <wp:positionH relativeFrom="column">
                  <wp:posOffset>94615</wp:posOffset>
                </wp:positionH>
                <wp:positionV relativeFrom="paragraph">
                  <wp:posOffset>4688840</wp:posOffset>
                </wp:positionV>
                <wp:extent cx="5763260" cy="394970"/>
                <wp:effectExtent l="0" t="0" r="8890" b="5080"/>
                <wp:wrapTopAndBottom/>
                <wp:docPr id="42" name="Text Box 42"/>
                <wp:cNvGraphicFramePr/>
                <a:graphic xmlns:a="http://schemas.openxmlformats.org/drawingml/2006/main">
                  <a:graphicData uri="http://schemas.microsoft.com/office/word/2010/wordprocessingShape">
                    <wps:wsp>
                      <wps:cNvSpPr txBox="1"/>
                      <wps:spPr>
                        <a:xfrm>
                          <a:off x="0" y="0"/>
                          <a:ext cx="5763260" cy="394970"/>
                        </a:xfrm>
                        <a:prstGeom prst="rect">
                          <a:avLst/>
                        </a:prstGeom>
                        <a:solidFill>
                          <a:prstClr val="white"/>
                        </a:solidFill>
                        <a:ln>
                          <a:noFill/>
                        </a:ln>
                        <a:effectLst/>
                      </wps:spPr>
                      <wps:txbx>
                        <w:txbxContent>
                          <w:p w14:paraId="3CC089B7" w14:textId="77777777" w:rsidR="00727E5A" w:rsidRPr="008923CF" w:rsidRDefault="00727E5A" w:rsidP="00906AEE">
                            <w:pPr>
                              <w:pStyle w:val="Caption"/>
                              <w:jc w:val="center"/>
                              <w:rPr>
                                <w:noProof/>
                              </w:rPr>
                            </w:pPr>
                            <w:r>
                              <w:t xml:space="preserve">Rys. </w:t>
                            </w:r>
                            <w:fldSimple w:instr=" SEQ Rys. \* ARABIC ">
                              <w:r>
                                <w:rPr>
                                  <w:noProof/>
                                </w:rPr>
                                <w:t>23</w:t>
                              </w:r>
                            </w:fldSimple>
                            <w:r>
                              <w:t xml:space="preserve"> Activity służące do wykonywania pomiarów. Należy tutaj określić punkt w jakim się obecnie znajdujemy, a następnie kliknąć przycisk ZMIERZ.</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36EA2B" id="Text Box 42" o:spid="_x0000_s1042" type="#_x0000_t202" style="position:absolute;left:0;text-align:left;margin-left:7.45pt;margin-top:369.2pt;width:453.8pt;height:31.1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" stroked="f">
                <v:textbox inset="0,0,0,0">
                  <w:txbxContent>
                    <w:p w14:paraId="3CC089B7" w14:textId="77777777" w:rsidR="00727E5A" w:rsidRPr="008923CF" w:rsidRDefault="00727E5A" w:rsidP="00906AEE">
                      <w:pPr>
                        <w:pStyle w:val="Caption"/>
                        <w:jc w:val="center"/>
                        <w:rPr>
                          <w:noProof/>
                        </w:rPr>
                      </w:pPr>
                      <w:r>
                        <w:t xml:space="preserve">Rys. </w:t>
                      </w:r>
                      <w:fldSimple w:instr=" SEQ Rys. \* ARABIC ">
                        <w:r>
                          <w:rPr>
                            <w:noProof/>
                          </w:rPr>
                          <w:t>23</w:t>
                        </w:r>
                      </w:fldSimple>
                      <w:r>
                        <w:t xml:space="preserve"> Activity służące do wykonywania pomiarów. Należy tutaj określić punkt w jakim się obecnie znajdujemy, a następnie kliknąć przycisk ZMIERZ.</w:t>
                      </w:r>
                    </w:p>
                  </w:txbxContent>
                </v:textbox>
                <w10:wrap type="topAndBottom"/>
              </v:shape>
            </w:pict>
          </mc:Fallback>
        </mc:AlternateContent>
      </w:r>
      <w:r w:rsidR="00762C34">
        <w:rPr>
          <w:noProof/>
          <w:lang w:eastAsia="pl-PL"/>
        </w:rPr>
        <w:drawing>
          <wp:inline distT="0" distB="0" distL="0" distR="0" wp14:anchorId="1A00BE63" wp14:editId="0FD05D08">
            <wp:extent cx="4703445" cy="45351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03445" cy="4535170"/>
                    </a:xfrm>
                    <a:prstGeom prst="rect">
                      <a:avLst/>
                    </a:prstGeom>
                    <a:noFill/>
                    <a:ln>
                      <a:noFill/>
                    </a:ln>
                  </pic:spPr>
                </pic:pic>
              </a:graphicData>
            </a:graphic>
          </wp:inline>
        </w:drawing>
      </w:r>
    </w:p>
    <w:p w14:paraId="0F5E7DA5" w14:textId="77777777" w:rsidR="002743E6" w:rsidRDefault="002743E6" w:rsidP="002743E6"/>
    <w:p w14:paraId="3706E93A" w14:textId="77777777" w:rsidR="005C250B" w:rsidRDefault="002743E6" w:rsidP="002743E6">
      <w:r>
        <w:tab/>
      </w:r>
      <w:r>
        <w:tab/>
      </w:r>
    </w:p>
    <w:p w14:paraId="7AC21546" w14:textId="77777777" w:rsidR="00355F12" w:rsidRDefault="00355F12" w:rsidP="002743E6"/>
    <w:p w14:paraId="02B72455" w14:textId="77777777" w:rsidR="00355F12" w:rsidRDefault="00355F12" w:rsidP="002743E6"/>
    <w:p w14:paraId="46F974C5" w14:textId="77777777" w:rsidR="00355F12" w:rsidRDefault="00355F12" w:rsidP="002743E6"/>
    <w:p w14:paraId="6B0183A1" w14:textId="77777777" w:rsidR="00355F12" w:rsidRDefault="00355F12" w:rsidP="002743E6"/>
    <w:p w14:paraId="01D622F7" w14:textId="77777777" w:rsidR="00355F12" w:rsidRDefault="00355F12" w:rsidP="002743E6"/>
    <w:p w14:paraId="0F080B4A" w14:textId="77777777" w:rsidR="00355F12" w:rsidRDefault="00355F12" w:rsidP="002743E6"/>
    <w:p w14:paraId="42A5DA25" w14:textId="77777777" w:rsidR="00355F12" w:rsidRDefault="00355F12" w:rsidP="002743E6"/>
    <w:p w14:paraId="6FAE9A20" w14:textId="77777777" w:rsidR="00355F12" w:rsidRDefault="00355F12" w:rsidP="002743E6"/>
    <w:p w14:paraId="1F2E1816" w14:textId="77777777" w:rsidR="00301E65" w:rsidRDefault="00301E65" w:rsidP="000A1534">
      <w:pPr>
        <w:ind w:left="1416"/>
      </w:pPr>
      <w:r>
        <w:rPr>
          <w:b/>
          <w:u w:val="single"/>
        </w:rPr>
        <w:t>AnonymousUser</w:t>
      </w:r>
    </w:p>
    <w:p w14:paraId="465EB871" w14:textId="77777777" w:rsidR="0077362C" w:rsidRDefault="002743E6" w:rsidP="00855488">
      <w:pPr>
        <w:ind w:left="1416"/>
        <w:jc w:val="both"/>
      </w:pPr>
      <w:r>
        <w:t>Tutaj znajdują się Activity związane z trybem lokalizacji.</w:t>
      </w:r>
    </w:p>
    <w:p w14:paraId="6B9B1539" w14:textId="77777777" w:rsidR="00355F12" w:rsidRDefault="00355F12" w:rsidP="00855488">
      <w:pPr>
        <w:ind w:left="1416"/>
        <w:jc w:val="both"/>
      </w:pPr>
    </w:p>
    <w:p w14:paraId="378A2444" w14:textId="77777777" w:rsidR="00355F12" w:rsidRDefault="00355F12" w:rsidP="00855488">
      <w:pPr>
        <w:ind w:left="1416"/>
        <w:jc w:val="both"/>
      </w:pPr>
    </w:p>
    <w:p w14:paraId="3AD6A696" w14:textId="77777777" w:rsidR="00FD506C" w:rsidRDefault="00DF5AFC" w:rsidP="00DF5AFC">
      <w:pPr>
        <w:keepNext/>
        <w:ind w:left="708"/>
      </w:pPr>
      <w:r>
        <w:rPr>
          <w:noProof/>
          <w:lang w:eastAsia="pl-PL"/>
        </w:rPr>
        <w:drawing>
          <wp:inline distT="0" distB="0" distL="0" distR="0" wp14:anchorId="7550F212" wp14:editId="3D63A356">
            <wp:extent cx="6499484" cy="4756245"/>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511077" cy="4764729"/>
                    </a:xfrm>
                    <a:prstGeom prst="rect">
                      <a:avLst/>
                    </a:prstGeom>
                    <a:noFill/>
                    <a:ln>
                      <a:noFill/>
                    </a:ln>
                  </pic:spPr>
                </pic:pic>
              </a:graphicData>
            </a:graphic>
          </wp:inline>
        </w:drawing>
      </w:r>
    </w:p>
    <w:p w14:paraId="57C192AC" w14:textId="77777777" w:rsidR="00FD506C" w:rsidRDefault="00FD506C" w:rsidP="00FD506C">
      <w:pPr>
        <w:pStyle w:val="Caption"/>
        <w:jc w:val="center"/>
      </w:pPr>
      <w:r>
        <w:t xml:space="preserve">Rys. </w:t>
      </w:r>
      <w:fldSimple w:instr=" SEQ Rys. \* ARABIC ">
        <w:r w:rsidR="004712D5">
          <w:rPr>
            <w:noProof/>
          </w:rPr>
          <w:t>24</w:t>
        </w:r>
      </w:fldSimple>
      <w:r>
        <w:t xml:space="preserve"> Tak jak w przypadku AnonymousUser, Activity służące do wybrania pomieszczenia obecnego pomieszczenia z dostępnych w bazie danych</w:t>
      </w:r>
    </w:p>
    <w:p w14:paraId="3824A395" w14:textId="77777777" w:rsidR="002743E6" w:rsidRDefault="002743E6" w:rsidP="00FD506C">
      <w:pPr>
        <w:pStyle w:val="Caption"/>
      </w:pPr>
    </w:p>
    <w:p w14:paraId="70A44F76" w14:textId="77777777" w:rsidR="002743E6" w:rsidRDefault="002743E6" w:rsidP="00FD506C">
      <w:pPr>
        <w:pStyle w:val="Caption"/>
      </w:pPr>
    </w:p>
    <w:p w14:paraId="6A8954E1" w14:textId="77777777" w:rsidR="002743E6" w:rsidRDefault="002743E6" w:rsidP="002743E6"/>
    <w:p w14:paraId="318A350C" w14:textId="77777777" w:rsidR="00FB05EC" w:rsidRDefault="00146AC4" w:rsidP="00FB05EC">
      <w:pPr>
        <w:keepNext/>
      </w:pPr>
      <w:r>
        <w:rPr>
          <w:noProof/>
          <w:lang w:eastAsia="pl-PL"/>
        </w:rPr>
        <w:lastRenderedPageBreak/>
        <w:drawing>
          <wp:inline distT="0" distB="0" distL="0" distR="0" wp14:anchorId="327DEB64" wp14:editId="23BC2A4E">
            <wp:extent cx="5762625" cy="46291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4629150"/>
                    </a:xfrm>
                    <a:prstGeom prst="rect">
                      <a:avLst/>
                    </a:prstGeom>
                    <a:noFill/>
                    <a:ln>
                      <a:noFill/>
                    </a:ln>
                  </pic:spPr>
                </pic:pic>
              </a:graphicData>
            </a:graphic>
          </wp:inline>
        </w:drawing>
      </w:r>
    </w:p>
    <w:p w14:paraId="1E21EA1F" w14:textId="77777777" w:rsidR="00FB05EC" w:rsidRDefault="00FB05EC" w:rsidP="00FB05EC">
      <w:pPr>
        <w:pStyle w:val="Caption"/>
        <w:jc w:val="center"/>
      </w:pPr>
      <w:r>
        <w:t xml:space="preserve">Rys. </w:t>
      </w:r>
      <w:fldSimple w:instr=" SEQ Rys. \* ARABIC ">
        <w:r w:rsidR="004712D5">
          <w:rPr>
            <w:noProof/>
          </w:rPr>
          <w:t>25</w:t>
        </w:r>
      </w:fldSimple>
      <w:r>
        <w:t xml:space="preserve"> Activity służące do wyznaczenia najbliższego ze znanych punktów w bazie danych. Po naciśnięciu przycisku, system wykona odpowiednie pomiary i wyśle zapytanie do serwera.</w:t>
      </w:r>
    </w:p>
    <w:p w14:paraId="161F7C29" w14:textId="77777777" w:rsidR="002743E6" w:rsidRPr="002743E6" w:rsidRDefault="00FB05EC" w:rsidP="00FB05EC">
      <w:pPr>
        <w:keepNext/>
      </w:pPr>
      <w:r>
        <w:tab/>
      </w:r>
      <w:r>
        <w:tab/>
      </w:r>
    </w:p>
    <w:p w14:paraId="50EADCA7" w14:textId="77777777" w:rsidR="0070088F" w:rsidRPr="0070088F" w:rsidRDefault="0070088F" w:rsidP="00F7757C">
      <w:pPr>
        <w:ind w:left="708"/>
        <w:rPr>
          <w:sz w:val="40"/>
          <w:szCs w:val="40"/>
        </w:rPr>
      </w:pPr>
      <w:r w:rsidRPr="0096071A">
        <w:rPr>
          <w:b/>
          <w:sz w:val="34"/>
          <w:szCs w:val="34"/>
          <w:u w:val="single"/>
        </w:rPr>
        <w:t>ViewModel</w:t>
      </w:r>
    </w:p>
    <w:p w14:paraId="5D1FCF81" w14:textId="77777777" w:rsidR="0070088F" w:rsidRDefault="00C44BEB" w:rsidP="00F7757C">
      <w:pPr>
        <w:ind w:left="708"/>
        <w:jc w:val="both"/>
      </w:pPr>
      <w:r>
        <w:t>Tutaj zawarte są klasy, do których odwołują się Activity.</w:t>
      </w:r>
    </w:p>
    <w:p w14:paraId="286863BA" w14:textId="77777777" w:rsidR="00855488" w:rsidRPr="00855488" w:rsidRDefault="00DB0D9D" w:rsidP="00855488">
      <w:pPr>
        <w:pStyle w:val="ListParagraph"/>
        <w:numPr>
          <w:ilvl w:val="0"/>
          <w:numId w:val="49"/>
        </w:numPr>
        <w:jc w:val="both"/>
        <w:rPr>
          <w:b/>
        </w:rPr>
      </w:pPr>
      <w:r w:rsidRPr="00DB0D9D">
        <w:rPr>
          <w:b/>
        </w:rPr>
        <w:t>AdminClientViewModel</w:t>
      </w:r>
      <w:r w:rsidR="00757128">
        <w:rPr>
          <w:b/>
        </w:rPr>
        <w:t xml:space="preserve"> – </w:t>
      </w:r>
      <w:r w:rsidR="00757128">
        <w:t>klasa ta zawiera pola</w:t>
      </w:r>
      <w:r w:rsidR="00B07F53">
        <w:t xml:space="preserve"> oraz metody</w:t>
      </w:r>
      <w:r w:rsidR="008F6B40">
        <w:t>,</w:t>
      </w:r>
      <w:r w:rsidR="00757128">
        <w:t xml:space="preserve"> do </w:t>
      </w:r>
      <w:r w:rsidR="00D67A2B">
        <w:t xml:space="preserve">których odwołują się Activity z package </w:t>
      </w:r>
      <w:r w:rsidR="00D67A2B">
        <w:rPr>
          <w:b/>
        </w:rPr>
        <w:t>View.AdminUser</w:t>
      </w:r>
      <w:r w:rsidR="00B07F53">
        <w:t>. Są to między innymi metody do:</w:t>
      </w:r>
    </w:p>
    <w:p w14:paraId="47C6A492" w14:textId="77777777" w:rsidR="00B07F53" w:rsidRDefault="00B07F53" w:rsidP="00F7757C">
      <w:pPr>
        <w:pStyle w:val="ListParagraph"/>
        <w:ind w:left="1416"/>
      </w:pPr>
      <w:r>
        <w:br/>
        <w:t>- pobierania dostępnych access pointów</w:t>
      </w:r>
      <w:r>
        <w:br/>
        <w:t>- tworzenia nowego pokoju</w:t>
      </w:r>
      <w:r>
        <w:br/>
        <w:t>- sprawdzania unikalności nazwy</w:t>
      </w:r>
      <w:r>
        <w:br/>
        <w:t>- wykonywania pomiarów</w:t>
      </w:r>
    </w:p>
    <w:p w14:paraId="4A212D45" w14:textId="77777777" w:rsidR="00F7757C" w:rsidRPr="00B07F53" w:rsidRDefault="00F7757C" w:rsidP="00F7757C">
      <w:pPr>
        <w:pStyle w:val="ListParagraph"/>
        <w:ind w:left="1416"/>
        <w:rPr>
          <w:b/>
        </w:rPr>
      </w:pPr>
    </w:p>
    <w:p w14:paraId="2AA45240" w14:textId="77777777" w:rsidR="00855488" w:rsidRPr="00855488" w:rsidRDefault="00DB0D9D" w:rsidP="00855488">
      <w:pPr>
        <w:pStyle w:val="ListParagraph"/>
        <w:numPr>
          <w:ilvl w:val="0"/>
          <w:numId w:val="49"/>
        </w:numPr>
        <w:jc w:val="both"/>
        <w:rPr>
          <w:b/>
        </w:rPr>
      </w:pPr>
      <w:r>
        <w:rPr>
          <w:b/>
        </w:rPr>
        <w:t>AnonymousClientViewModel</w:t>
      </w:r>
      <w:r w:rsidR="00B07F53">
        <w:rPr>
          <w:b/>
        </w:rPr>
        <w:t xml:space="preserve"> – </w:t>
      </w:r>
      <w:r w:rsidR="00B07F53">
        <w:t xml:space="preserve">w tej klasie zawierają się pola i metody, do których odwołują się Activity z package </w:t>
      </w:r>
      <w:r w:rsidR="00B07F53">
        <w:rPr>
          <w:b/>
        </w:rPr>
        <w:t>View.</w:t>
      </w:r>
      <w:r w:rsidR="007A7E54">
        <w:rPr>
          <w:b/>
        </w:rPr>
        <w:t>AnonymousUser</w:t>
      </w:r>
      <w:r w:rsidR="00B07F53">
        <w:t>. Między innymi</w:t>
      </w:r>
      <w:r w:rsidR="007A7E54">
        <w:t>:</w:t>
      </w:r>
    </w:p>
    <w:p w14:paraId="7CF43996" w14:textId="77777777" w:rsidR="007A7E54" w:rsidRPr="009E3B76" w:rsidRDefault="007A7E54" w:rsidP="00F7757C">
      <w:pPr>
        <w:pStyle w:val="ListParagraph"/>
        <w:ind w:left="1416"/>
        <w:rPr>
          <w:b/>
        </w:rPr>
      </w:pPr>
      <w:r>
        <w:rPr>
          <w:b/>
        </w:rPr>
        <w:br/>
        <w:t xml:space="preserve">- </w:t>
      </w:r>
      <w:r w:rsidRPr="009E3B76">
        <w:rPr>
          <w:b/>
        </w:rPr>
        <w:t xml:space="preserve"> </w:t>
      </w:r>
      <w:r w:rsidR="007C3ED5">
        <w:t>pobranie</w:t>
      </w:r>
      <w:r>
        <w:t xml:space="preserve"> najbliższego punktu o podobnym wektorze sygnałów</w:t>
      </w:r>
      <w:r w:rsidR="007C3ED5">
        <w:br/>
        <w:t>- pobranie dostępnych pokoi</w:t>
      </w:r>
    </w:p>
    <w:p w14:paraId="4052359D" w14:textId="77777777" w:rsidR="009E3B76" w:rsidRPr="00DB0D9D" w:rsidRDefault="009E3B76" w:rsidP="00855488">
      <w:pPr>
        <w:pStyle w:val="ListParagraph"/>
        <w:numPr>
          <w:ilvl w:val="0"/>
          <w:numId w:val="49"/>
        </w:numPr>
        <w:jc w:val="both"/>
        <w:rPr>
          <w:b/>
        </w:rPr>
      </w:pPr>
      <w:r>
        <w:rPr>
          <w:b/>
        </w:rPr>
        <w:lastRenderedPageBreak/>
        <w:t>ViewModel</w:t>
      </w:r>
      <w:r w:rsidR="001408C0">
        <w:rPr>
          <w:b/>
        </w:rPr>
        <w:t xml:space="preserve"> </w:t>
      </w:r>
      <w:r w:rsidR="001408C0">
        <w:t>– jest to interfejs, który implementują dwie poprzednie klasy. Zawiera on podstawowe, metody które mogą być używane przez każde Activity, czyli: OnCreate, OnPause, OnResume, OnDestroy</w:t>
      </w:r>
    </w:p>
    <w:p w14:paraId="2CDFA745" w14:textId="77777777" w:rsidR="00F67CF9" w:rsidRDefault="00F67CF9" w:rsidP="00F67CF9">
      <w:pPr>
        <w:ind w:left="1416"/>
      </w:pPr>
    </w:p>
    <w:p w14:paraId="1B20D6BD" w14:textId="77777777" w:rsidR="0036700E" w:rsidRDefault="006630D3" w:rsidP="0036700E">
      <w:pPr>
        <w:pStyle w:val="Heading1"/>
        <w:numPr>
          <w:ilvl w:val="0"/>
          <w:numId w:val="1"/>
        </w:numPr>
      </w:pPr>
      <w:bookmarkStart w:id="38" w:name="_Toc512550785"/>
      <w:r>
        <w:t>Testy</w:t>
      </w:r>
      <w:bookmarkEnd w:id="38"/>
    </w:p>
    <w:p w14:paraId="18D0BEA9" w14:textId="77777777" w:rsidR="00913853" w:rsidRDefault="00913853" w:rsidP="00913853"/>
    <w:p w14:paraId="1B2F248D" w14:textId="587863D6" w:rsidR="00913853" w:rsidRDefault="00484428" w:rsidP="000837B8">
      <w:pPr>
        <w:ind w:left="360"/>
        <w:jc w:val="both"/>
      </w:pPr>
      <w:r>
        <w:t xml:space="preserve">Testy zostały przeprowadzone w </w:t>
      </w:r>
      <w:r w:rsidR="00F7489E">
        <w:t>Gmachu Mechatroniki na piętrze 6</w:t>
      </w:r>
      <w:r>
        <w:t>. Dla uproszczenia jako współrzędne zostały podawane X = (numer pokoju), Y = (dowolna liczba).</w:t>
      </w:r>
      <w:r w:rsidR="000837B8">
        <w:t xml:space="preserve"> Celem było sprawdzenie czy funkcjonalność spełnia podstawowe założenia.</w:t>
      </w:r>
    </w:p>
    <w:p w14:paraId="1B7ACC3C" w14:textId="77777777" w:rsidR="000837B8" w:rsidRDefault="000837B8" w:rsidP="00913853">
      <w:pPr>
        <w:ind w:left="360"/>
      </w:pPr>
    </w:p>
    <w:p w14:paraId="69B82375" w14:textId="6AB0E601" w:rsidR="000837B8" w:rsidRDefault="000837B8" w:rsidP="000837B8">
      <w:pPr>
        <w:pStyle w:val="Heading2"/>
        <w:numPr>
          <w:ilvl w:val="1"/>
          <w:numId w:val="1"/>
        </w:numPr>
      </w:pPr>
      <w:bookmarkStart w:id="39" w:name="_Toc512550786"/>
      <w:r>
        <w:t>Tryb zarządzania</w:t>
      </w:r>
      <w:bookmarkEnd w:id="39"/>
    </w:p>
    <w:p w14:paraId="0E443BA5" w14:textId="77777777" w:rsidR="000837B8" w:rsidRDefault="000837B8" w:rsidP="000837B8"/>
    <w:p w14:paraId="1AF57217" w14:textId="77777777" w:rsidR="009C4164" w:rsidRDefault="00E1332E" w:rsidP="009C4164">
      <w:pPr>
        <w:keepNext/>
        <w:ind w:firstLine="360"/>
      </w:pPr>
      <w:r>
        <w:rPr>
          <w:noProof/>
          <w:lang w:eastAsia="pl-PL"/>
        </w:rPr>
        <w:drawing>
          <wp:inline distT="0" distB="0" distL="0" distR="0" wp14:anchorId="7F2E6307" wp14:editId="6CE63940">
            <wp:extent cx="5753100" cy="49911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5526AF4D" w14:textId="69B46894" w:rsidR="009C4164" w:rsidRDefault="009C4164" w:rsidP="009C4164">
      <w:pPr>
        <w:pStyle w:val="Caption"/>
        <w:jc w:val="center"/>
      </w:pPr>
      <w:r>
        <w:t xml:space="preserve">Rys. </w:t>
      </w:r>
      <w:fldSimple w:instr=" SEQ Rys. \* ARABIC ">
        <w:r w:rsidR="004712D5">
          <w:rPr>
            <w:noProof/>
          </w:rPr>
          <w:t>26</w:t>
        </w:r>
      </w:fldSimple>
      <w:r>
        <w:t xml:space="preserve"> Okna tworzenia nowego pokoju. Po lewej wybranie nawzwy, po prawej wybranie 4 pomiarowych access pointów.</w:t>
      </w:r>
    </w:p>
    <w:p w14:paraId="023A49A5" w14:textId="77E8042F" w:rsidR="000837B8" w:rsidRDefault="000837B8" w:rsidP="000837B8">
      <w:pPr>
        <w:ind w:firstLine="360"/>
      </w:pPr>
      <w:r>
        <w:t xml:space="preserve">  </w:t>
      </w:r>
    </w:p>
    <w:p w14:paraId="6C6C0CAE" w14:textId="77777777" w:rsidR="000837B8" w:rsidRDefault="000837B8" w:rsidP="000837B8"/>
    <w:p w14:paraId="672614A2" w14:textId="77777777" w:rsidR="006248DC" w:rsidRDefault="000837B8" w:rsidP="009C4164">
      <w:pPr>
        <w:keepNext/>
        <w:jc w:val="both"/>
      </w:pPr>
      <w:r>
        <w:lastRenderedPageBreak/>
        <w:t xml:space="preserve">   </w:t>
      </w:r>
    </w:p>
    <w:p w14:paraId="01F3761F" w14:textId="77777777" w:rsidR="006248DC" w:rsidRDefault="006248DC" w:rsidP="009C4164">
      <w:pPr>
        <w:keepNext/>
        <w:jc w:val="both"/>
      </w:pPr>
    </w:p>
    <w:p w14:paraId="7407305E" w14:textId="77777777" w:rsidR="006248DC" w:rsidRDefault="006248DC" w:rsidP="009C4164">
      <w:pPr>
        <w:keepNext/>
        <w:jc w:val="both"/>
      </w:pPr>
    </w:p>
    <w:p w14:paraId="52D76D54" w14:textId="77777777" w:rsidR="006248DC" w:rsidRDefault="006248DC" w:rsidP="009C4164">
      <w:pPr>
        <w:keepNext/>
        <w:jc w:val="both"/>
      </w:pPr>
    </w:p>
    <w:p w14:paraId="2D89FE91" w14:textId="77777777" w:rsidR="006248DC" w:rsidRDefault="006248DC" w:rsidP="009C4164">
      <w:pPr>
        <w:keepNext/>
        <w:jc w:val="both"/>
      </w:pPr>
    </w:p>
    <w:p w14:paraId="21F7CC5B" w14:textId="77777777" w:rsidR="006248DC" w:rsidRDefault="006248DC" w:rsidP="009C4164">
      <w:pPr>
        <w:keepNext/>
        <w:jc w:val="both"/>
      </w:pPr>
    </w:p>
    <w:p w14:paraId="7D598576" w14:textId="3AF2715B" w:rsidR="009C4164" w:rsidRDefault="00E1332E" w:rsidP="009C4164">
      <w:pPr>
        <w:keepNext/>
        <w:jc w:val="both"/>
      </w:pPr>
      <w:r>
        <w:rPr>
          <w:noProof/>
          <w:lang w:eastAsia="pl-PL"/>
        </w:rPr>
        <w:drawing>
          <wp:inline distT="0" distB="0" distL="0" distR="0" wp14:anchorId="0AAC46FA" wp14:editId="55060405">
            <wp:extent cx="5753735" cy="49256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735" cy="4925695"/>
                    </a:xfrm>
                    <a:prstGeom prst="rect">
                      <a:avLst/>
                    </a:prstGeom>
                    <a:noFill/>
                    <a:ln>
                      <a:noFill/>
                    </a:ln>
                  </pic:spPr>
                </pic:pic>
              </a:graphicData>
            </a:graphic>
          </wp:inline>
        </w:drawing>
      </w:r>
    </w:p>
    <w:p w14:paraId="50B661EB" w14:textId="6BEC25B9" w:rsidR="000837B8" w:rsidRDefault="009C4164" w:rsidP="009C4164">
      <w:pPr>
        <w:pStyle w:val="Caption"/>
        <w:jc w:val="center"/>
      </w:pPr>
      <w:r>
        <w:t xml:space="preserve">Rys. </w:t>
      </w:r>
      <w:fldSimple w:instr=" SEQ Rys. \* ARABIC ">
        <w:r w:rsidR="004712D5">
          <w:rPr>
            <w:noProof/>
          </w:rPr>
          <w:t>27</w:t>
        </w:r>
      </w:fldSimple>
      <w:r>
        <w:t xml:space="preserve"> Okna dokonywania pomiarów. Po lewej przed pomiarem z wpisanymi wartościami punktu, po prawej po pomiarze.</w:t>
      </w:r>
    </w:p>
    <w:p w14:paraId="789ACAF6" w14:textId="77777777" w:rsidR="000837B8" w:rsidRDefault="000837B8" w:rsidP="000837B8">
      <w:pPr>
        <w:jc w:val="both"/>
      </w:pPr>
    </w:p>
    <w:p w14:paraId="65692A23" w14:textId="77777777" w:rsidR="000837B8" w:rsidRDefault="000837B8" w:rsidP="000837B8">
      <w:pPr>
        <w:jc w:val="both"/>
      </w:pPr>
    </w:p>
    <w:p w14:paraId="75D29E22" w14:textId="77777777" w:rsidR="00F7757C" w:rsidRDefault="00F7757C" w:rsidP="000837B8">
      <w:pPr>
        <w:jc w:val="both"/>
      </w:pPr>
    </w:p>
    <w:p w14:paraId="2C097809" w14:textId="77777777" w:rsidR="00F7757C" w:rsidRDefault="00F7757C" w:rsidP="000837B8">
      <w:pPr>
        <w:jc w:val="both"/>
      </w:pPr>
    </w:p>
    <w:p w14:paraId="024ECA83" w14:textId="77777777" w:rsidR="00F7757C" w:rsidRDefault="00F7757C" w:rsidP="000837B8">
      <w:pPr>
        <w:jc w:val="both"/>
      </w:pPr>
    </w:p>
    <w:p w14:paraId="23BBC3E1" w14:textId="77777777" w:rsidR="00F7757C" w:rsidRDefault="00F7757C" w:rsidP="000837B8">
      <w:pPr>
        <w:jc w:val="both"/>
      </w:pPr>
    </w:p>
    <w:p w14:paraId="755662BB" w14:textId="77777777" w:rsidR="00F7757C" w:rsidRDefault="00F7757C" w:rsidP="000837B8">
      <w:pPr>
        <w:jc w:val="both"/>
      </w:pPr>
    </w:p>
    <w:p w14:paraId="01C052FC" w14:textId="77777777" w:rsidR="00F7757C" w:rsidRDefault="00F7757C" w:rsidP="000837B8">
      <w:pPr>
        <w:jc w:val="both"/>
      </w:pPr>
    </w:p>
    <w:p w14:paraId="3A678411" w14:textId="77777777" w:rsidR="006248DC" w:rsidRDefault="006248DC" w:rsidP="000837B8">
      <w:pPr>
        <w:jc w:val="both"/>
      </w:pPr>
    </w:p>
    <w:p w14:paraId="4A3C34E2" w14:textId="77777777" w:rsidR="00F7757C" w:rsidRDefault="00F7757C" w:rsidP="000837B8">
      <w:pPr>
        <w:jc w:val="both"/>
      </w:pPr>
    </w:p>
    <w:p w14:paraId="1F74B5FE" w14:textId="6359AC77" w:rsidR="000837B8" w:rsidRDefault="000837B8" w:rsidP="000837B8">
      <w:pPr>
        <w:pStyle w:val="Heading2"/>
        <w:numPr>
          <w:ilvl w:val="1"/>
          <w:numId w:val="1"/>
        </w:numPr>
      </w:pPr>
      <w:bookmarkStart w:id="40" w:name="_Toc512550787"/>
      <w:r>
        <w:t>Tryb lokalizacji</w:t>
      </w:r>
      <w:bookmarkEnd w:id="40"/>
    </w:p>
    <w:p w14:paraId="0E827AC7" w14:textId="77777777" w:rsidR="000837B8" w:rsidRDefault="000837B8" w:rsidP="000837B8"/>
    <w:p w14:paraId="69A98EB4" w14:textId="3F03309B" w:rsidR="009C4164" w:rsidRDefault="000837B8" w:rsidP="009C4164">
      <w:pPr>
        <w:keepNext/>
      </w:pPr>
      <w:r>
        <w:t xml:space="preserve">      </w:t>
      </w:r>
      <w:r w:rsidR="009C4164">
        <w:rPr>
          <w:noProof/>
          <w:lang w:eastAsia="pl-PL"/>
        </w:rPr>
        <w:drawing>
          <wp:inline distT="0" distB="0" distL="0" distR="0" wp14:anchorId="5D2FC72A" wp14:editId="258A203B">
            <wp:extent cx="5753735" cy="4959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3735" cy="4959985"/>
                    </a:xfrm>
                    <a:prstGeom prst="rect">
                      <a:avLst/>
                    </a:prstGeom>
                    <a:noFill/>
                    <a:ln>
                      <a:noFill/>
                    </a:ln>
                  </pic:spPr>
                </pic:pic>
              </a:graphicData>
            </a:graphic>
          </wp:inline>
        </w:drawing>
      </w:r>
    </w:p>
    <w:p w14:paraId="3EACD3A6" w14:textId="786C747C" w:rsidR="000837B8" w:rsidRDefault="009C4164" w:rsidP="009C4164">
      <w:pPr>
        <w:pStyle w:val="Caption"/>
        <w:jc w:val="center"/>
      </w:pPr>
      <w:r>
        <w:t xml:space="preserve">Rys. </w:t>
      </w:r>
      <w:fldSimple w:instr=" SEQ Rys. \* ARABIC ">
        <w:r w:rsidR="004712D5">
          <w:rPr>
            <w:noProof/>
          </w:rPr>
          <w:t>28</w:t>
        </w:r>
      </w:fldSimple>
      <w:r>
        <w:t xml:space="preserve"> Okna trybu lokalizacji. Po lewej wybór pomieszczenia, w którym się znajdujemy, po prawej okno do sprawdzania lokalizacji.</w:t>
      </w:r>
    </w:p>
    <w:p w14:paraId="1DE9EE6B" w14:textId="77777777" w:rsidR="000837B8" w:rsidRDefault="000837B8" w:rsidP="000837B8"/>
    <w:p w14:paraId="3042652E" w14:textId="77777777" w:rsidR="006248DC" w:rsidRDefault="006248DC" w:rsidP="009C58E4">
      <w:pPr>
        <w:keepNext/>
        <w:jc w:val="center"/>
      </w:pPr>
    </w:p>
    <w:p w14:paraId="7E3069DA" w14:textId="77777777" w:rsidR="006248DC" w:rsidRDefault="006248DC" w:rsidP="009C58E4">
      <w:pPr>
        <w:keepNext/>
        <w:jc w:val="center"/>
      </w:pPr>
    </w:p>
    <w:p w14:paraId="2259CFBA" w14:textId="77777777" w:rsidR="006248DC" w:rsidRDefault="006248DC" w:rsidP="009C58E4">
      <w:pPr>
        <w:keepNext/>
        <w:jc w:val="center"/>
      </w:pPr>
    </w:p>
    <w:p w14:paraId="6A82CC0A" w14:textId="77777777" w:rsidR="006248DC" w:rsidRDefault="006248DC" w:rsidP="009C58E4">
      <w:pPr>
        <w:keepNext/>
        <w:jc w:val="center"/>
      </w:pPr>
    </w:p>
    <w:p w14:paraId="36DA81B0" w14:textId="77777777" w:rsidR="006248DC" w:rsidRDefault="006248DC" w:rsidP="009C58E4">
      <w:pPr>
        <w:keepNext/>
        <w:jc w:val="center"/>
      </w:pPr>
    </w:p>
    <w:p w14:paraId="5DC43839" w14:textId="77777777" w:rsidR="009C58E4" w:rsidRDefault="00E36B9C" w:rsidP="009C58E4">
      <w:pPr>
        <w:keepNext/>
        <w:jc w:val="center"/>
      </w:pPr>
      <w:r>
        <w:pict w14:anchorId="3880A253">
          <v:shape id="_x0000_i1026" type="#_x0000_t75" style="width:214.6pt;height:382.9pt">
            <v:imagedata r:id="rId41" o:title="Screenshot_2018-04-25-17-34-24"/>
          </v:shape>
        </w:pict>
      </w:r>
    </w:p>
    <w:p w14:paraId="326C3126" w14:textId="556787DC" w:rsidR="000837B8" w:rsidRDefault="009C58E4" w:rsidP="009C58E4">
      <w:pPr>
        <w:pStyle w:val="Caption"/>
        <w:jc w:val="center"/>
      </w:pPr>
      <w:r>
        <w:t xml:space="preserve">Rys. </w:t>
      </w:r>
      <w:fldSimple w:instr=" SEQ Rys. \* ARABIC ">
        <w:r w:rsidR="004712D5">
          <w:rPr>
            <w:noProof/>
          </w:rPr>
          <w:t>29</w:t>
        </w:r>
      </w:fldSimple>
      <w:r>
        <w:t xml:space="preserve"> Okno ukazujące najbliższy punkt znaleziony dla wysłanej aktualnie konfiguracji sygnałów. W tym przypadku użytkownik znajdował się przy pokoju 625.</w:t>
      </w:r>
    </w:p>
    <w:p w14:paraId="54FD0D52" w14:textId="77777777" w:rsidR="00D9778E" w:rsidRDefault="00D9778E" w:rsidP="000837B8">
      <w:pPr>
        <w:jc w:val="center"/>
      </w:pPr>
    </w:p>
    <w:p w14:paraId="428D8AA3" w14:textId="77777777" w:rsidR="00D9778E" w:rsidRDefault="00D9778E" w:rsidP="000837B8">
      <w:pPr>
        <w:jc w:val="center"/>
      </w:pPr>
    </w:p>
    <w:p w14:paraId="4B0C5AF8" w14:textId="77777777" w:rsidR="00D9778E" w:rsidRDefault="00D9778E" w:rsidP="000837B8">
      <w:pPr>
        <w:jc w:val="center"/>
      </w:pPr>
    </w:p>
    <w:p w14:paraId="340AA812" w14:textId="77777777" w:rsidR="00D9778E" w:rsidRDefault="00D9778E" w:rsidP="000837B8">
      <w:pPr>
        <w:jc w:val="center"/>
      </w:pPr>
    </w:p>
    <w:p w14:paraId="17DE9B6D" w14:textId="77777777" w:rsidR="00D9778E" w:rsidRDefault="00D9778E" w:rsidP="000837B8">
      <w:pPr>
        <w:jc w:val="center"/>
      </w:pPr>
    </w:p>
    <w:p w14:paraId="3F6A5C8E" w14:textId="77777777" w:rsidR="00D9778E" w:rsidRDefault="00D9778E" w:rsidP="000837B8">
      <w:pPr>
        <w:jc w:val="center"/>
      </w:pPr>
    </w:p>
    <w:p w14:paraId="6E6D8DB9" w14:textId="77777777" w:rsidR="00D9778E" w:rsidRDefault="00D9778E" w:rsidP="000837B8">
      <w:pPr>
        <w:jc w:val="center"/>
      </w:pPr>
    </w:p>
    <w:p w14:paraId="55DACDE0" w14:textId="77777777" w:rsidR="00A950B5" w:rsidRDefault="006630D3" w:rsidP="00922B78">
      <w:pPr>
        <w:pStyle w:val="Heading1"/>
        <w:numPr>
          <w:ilvl w:val="0"/>
          <w:numId w:val="1"/>
        </w:numPr>
        <w:jc w:val="both"/>
      </w:pPr>
      <w:bookmarkStart w:id="41" w:name="_Toc512550788"/>
      <w:r>
        <w:lastRenderedPageBreak/>
        <w:t>Wnioski</w:t>
      </w:r>
      <w:bookmarkEnd w:id="41"/>
    </w:p>
    <w:p w14:paraId="4618F393" w14:textId="77777777" w:rsidR="00922B78" w:rsidRDefault="00922B78" w:rsidP="00922B78">
      <w:pPr>
        <w:jc w:val="both"/>
      </w:pPr>
    </w:p>
    <w:p w14:paraId="46452924" w14:textId="77777777" w:rsidR="00043569" w:rsidRDefault="00922B78" w:rsidP="00043569">
      <w:pPr>
        <w:ind w:left="360"/>
        <w:jc w:val="both"/>
      </w:pPr>
      <w:r>
        <w:t xml:space="preserve">Patrząc na wyniki testów, można </w:t>
      </w:r>
      <w:r w:rsidR="00B91793">
        <w:t>stwierdzić, iż aplikacja działa</w:t>
      </w:r>
      <w:r>
        <w:t xml:space="preserve"> poprawnie</w:t>
      </w:r>
      <w:r w:rsidR="00B91793">
        <w:t>, oraz spełnia</w:t>
      </w:r>
      <w:r>
        <w:t xml:space="preserve"> swoje założenia. </w:t>
      </w:r>
    </w:p>
    <w:p w14:paraId="55219F95" w14:textId="20F0B00F" w:rsidR="00513DB2" w:rsidRDefault="00922B78" w:rsidP="00043569">
      <w:pPr>
        <w:ind w:left="360"/>
        <w:jc w:val="both"/>
      </w:pPr>
      <w:r>
        <w:t>Główną zaletą stworzonego systemu jest brak konieczności znajomości infrastruktury danego budynku</w:t>
      </w:r>
      <w:r w:rsidR="009B5F79">
        <w:t>.</w:t>
      </w:r>
      <w:r w:rsidR="00F32759">
        <w:t xml:space="preserve"> </w:t>
      </w:r>
      <w:r w:rsidR="009B5F79">
        <w:t>Aby wykonać pomiary</w:t>
      </w:r>
      <w:r w:rsidR="00791983">
        <w:t xml:space="preserve"> dla nowego pomieszczenia</w:t>
      </w:r>
      <w:r w:rsidR="009B5F79">
        <w:t>,</w:t>
      </w:r>
      <w:r w:rsidR="00791983">
        <w:t xml:space="preserve"> u</w:t>
      </w:r>
      <w:r w:rsidR="00DB363A">
        <w:t>żytkownik</w:t>
      </w:r>
      <w:r w:rsidR="00F32759">
        <w:t xml:space="preserve"> nie musi wiedzieć gdzie</w:t>
      </w:r>
      <w:r w:rsidR="00DB363A">
        <w:t xml:space="preserve"> rozlokowane</w:t>
      </w:r>
      <w:r w:rsidR="00513DB2">
        <w:t xml:space="preserve"> są</w:t>
      </w:r>
      <w:r w:rsidR="00DB363A">
        <w:t xml:space="preserve"> </w:t>
      </w:r>
      <w:r w:rsidR="00932DF4">
        <w:t>access pointy, wystarczy, że odbiera</w:t>
      </w:r>
      <w:r w:rsidR="00F32759">
        <w:t xml:space="preserve"> ich sygnał.</w:t>
      </w:r>
      <w:r w:rsidR="00513DB2">
        <w:t xml:space="preserve"> Natomiast podczas odbierania sygnałów wystarczy tylko wybrać właściwy budynek z listy.</w:t>
      </w:r>
    </w:p>
    <w:p w14:paraId="7865E23D" w14:textId="4C9EF967" w:rsidR="00DB4292" w:rsidRDefault="00163BBE" w:rsidP="00DB4292">
      <w:pPr>
        <w:ind w:left="360"/>
        <w:jc w:val="both"/>
      </w:pPr>
      <w:r>
        <w:t>System jednak</w:t>
      </w:r>
      <w:r w:rsidR="00513DB2">
        <w:t>,</w:t>
      </w:r>
      <w:r>
        <w:t xml:space="preserve"> cechuje się małą dokładnością. Może być to spowodowane przez czynniki takie jak:</w:t>
      </w:r>
      <w:r w:rsidR="00DB4292" w:rsidRPr="00DB4292">
        <w:t xml:space="preserve"> </w:t>
      </w:r>
    </w:p>
    <w:p w14:paraId="77A5373E" w14:textId="77777777" w:rsidR="00DB4292" w:rsidRDefault="00DB4292" w:rsidP="00DB4292">
      <w:pPr>
        <w:pStyle w:val="ListParagraph"/>
        <w:numPr>
          <w:ilvl w:val="0"/>
          <w:numId w:val="49"/>
        </w:numPr>
        <w:jc w:val="both"/>
      </w:pPr>
      <w:r>
        <w:t>Zbyt duża niepewność pomiaru mocy RSSI sygnału Wifi przez urządzenie mobilne</w:t>
      </w:r>
    </w:p>
    <w:p w14:paraId="31DEE15B" w14:textId="19E9A267" w:rsidR="00DB4292" w:rsidRDefault="00DB4292" w:rsidP="0095468A">
      <w:pPr>
        <w:pStyle w:val="ListParagraph"/>
        <w:numPr>
          <w:ilvl w:val="0"/>
          <w:numId w:val="49"/>
        </w:numPr>
        <w:jc w:val="both"/>
      </w:pPr>
      <w:r>
        <w:t>Zbyt duże wahania mocy sygnału</w:t>
      </w:r>
    </w:p>
    <w:p w14:paraId="4E783806" w14:textId="7955CF0E" w:rsidR="00DB4292" w:rsidRDefault="00DB4292" w:rsidP="00DB4292">
      <w:pPr>
        <w:pStyle w:val="ListParagraph"/>
        <w:numPr>
          <w:ilvl w:val="0"/>
          <w:numId w:val="49"/>
        </w:numPr>
        <w:jc w:val="both"/>
      </w:pPr>
      <w:r>
        <w:t xml:space="preserve">Poleganie tylko na </w:t>
      </w:r>
      <w:r w:rsidR="00513DB2">
        <w:t>czterech</w:t>
      </w:r>
      <w:r>
        <w:t xml:space="preserve"> access pointach</w:t>
      </w:r>
    </w:p>
    <w:p w14:paraId="750A2175" w14:textId="27633B8A" w:rsidR="00DB4292" w:rsidRDefault="00DB4292" w:rsidP="00DB4292">
      <w:pPr>
        <w:ind w:left="360"/>
        <w:jc w:val="both"/>
      </w:pPr>
      <w:r>
        <w:t>Ze wszystkich wymienionych czynników n</w:t>
      </w:r>
      <w:r w:rsidR="00513DB2">
        <w:t>ajbardziej prawdopodobny</w:t>
      </w:r>
      <w:r>
        <w:t xml:space="preserve"> wydaje się ostatni. Gdyby implementowany system polegał na większej </w:t>
      </w:r>
      <w:r w:rsidR="00513DB2">
        <w:t>liczbie access pointów,</w:t>
      </w:r>
      <w:r>
        <w:t xml:space="preserve"> zyskałby na dokładności jak i wydajności. </w:t>
      </w:r>
      <w:r w:rsidR="003E3429">
        <w:t xml:space="preserve">Gdyż </w:t>
      </w:r>
      <w:r w:rsidR="002C4C0F">
        <w:t xml:space="preserve">sygnały pewnych access pointów mogą zanikać, w niektórych częściach budynku. Wtedy system jest sparaliżowany, ponieważ brakuje mu jednego pomiaru. </w:t>
      </w:r>
      <w:r w:rsidR="003E3429">
        <w:t>Rozwiązaniem byłoby - nie poleganie na określonej liczbie pomiarów, tylko na wszystkich możliwych pomiarach, dla access pointów z danej grupy (czyli o takim samym SSID).</w:t>
      </w:r>
    </w:p>
    <w:p w14:paraId="303F6F4A" w14:textId="24C254E7" w:rsidR="00D822FB" w:rsidRDefault="0079284E" w:rsidP="00DB4292">
      <w:pPr>
        <w:ind w:left="360"/>
        <w:jc w:val="both"/>
      </w:pPr>
      <w:r>
        <w:t xml:space="preserve">Aplikację mobilną można </w:t>
      </w:r>
      <w:r w:rsidR="00D822FB">
        <w:t>wzbogacić o funkcjonalności ułatwiające użytkowanie. Kluczowym elementem byłoby dodanie mapy w trybie lokalizacji. Aplikacja w określonych odstępach czasu, dokonywałaby pomiarów</w:t>
      </w:r>
      <w:r w:rsidR="000271E8">
        <w:t>,</w:t>
      </w:r>
      <w:r w:rsidR="00D822FB">
        <w:t xml:space="preserve"> dynamicznie oznaczając na mapie</w:t>
      </w:r>
      <w:r w:rsidR="000271E8">
        <w:t xml:space="preserve"> aktualną pozycję użytkownika. Takie rozwiązanie przypominałoby wizualnie lokalizację GPS z mapami Google.</w:t>
      </w:r>
      <w:r>
        <w:t xml:space="preserve"> Natomiast w trybie zarządzania, warto byłoby wprowadzić autentykację użytkownika, aby nikt niepowołany nie popsuł wcześniej dokonanych pomiarów. Również tutaj, przy dokonywaniu pomiarów, użyteczna byłaby interaktywna mapa danego pomieszczenia, wskazująca gdzie następny pomiar ma być wykonany. Zwolniłoby to użytkownika z ręcznego wpisywania punktów pomiaru. </w:t>
      </w:r>
    </w:p>
    <w:p w14:paraId="07EE8D8A" w14:textId="6B37B9FC" w:rsidR="0079284E" w:rsidRDefault="0079284E" w:rsidP="00DB4292">
      <w:pPr>
        <w:ind w:left="360"/>
        <w:jc w:val="both"/>
      </w:pPr>
      <w:r>
        <w:t xml:space="preserve">Po stronie serwera warto byłoby zaimplementować dodatkową aplikację z GUI, poprzez które w sposób prosty można byłoby modyfikować dane w bazie danych. </w:t>
      </w:r>
      <w:r w:rsidR="00E04430">
        <w:t>Możliwym byłoby również śledzenie zapytań od danych użytkowników, a przez to określenie gdzie i jaki użytkownik teraz się znajduje. Coś takiego mogłoby znaleźć zastosowanie w celach marketingowych, gdzie właściciele na przykład</w:t>
      </w:r>
      <w:r w:rsidR="00986276">
        <w:t>, galerii handlowej</w:t>
      </w:r>
      <w:r w:rsidR="00E04430">
        <w:t xml:space="preserve"> wiedzieliby</w:t>
      </w:r>
      <w:r w:rsidR="00986276">
        <w:t>,</w:t>
      </w:r>
      <w:r w:rsidR="00E04430">
        <w:t xml:space="preserve"> wokół jakich stoisk jest największy ruch i o jakich porach.</w:t>
      </w:r>
    </w:p>
    <w:p w14:paraId="18375EE6" w14:textId="77777777" w:rsidR="00831529" w:rsidRDefault="00831529" w:rsidP="00DB4292">
      <w:pPr>
        <w:ind w:left="360"/>
        <w:jc w:val="both"/>
      </w:pPr>
    </w:p>
    <w:p w14:paraId="1F40632A" w14:textId="5655A823" w:rsidR="00831529" w:rsidRDefault="00831529" w:rsidP="00DB4292">
      <w:pPr>
        <w:ind w:left="360"/>
        <w:jc w:val="both"/>
      </w:pPr>
      <w:r>
        <w:t>Podsumowując, system jest dobrym rozwiązaniem dla organizacji, które chcą nadzorować działania pracowników, bądź klientów i budynkach. Może również posłużyć jako lokalizacja dla robotów mobilnych, w trakcie wykonywania zautomatyzowanych czynności. Jak widać jest wiele ścieżek rozwoju tego typu systemów, co jest zapowiedzią ich obiecującej przyszłości.</w:t>
      </w:r>
    </w:p>
    <w:p w14:paraId="20B27932" w14:textId="77777777" w:rsidR="00DB4292" w:rsidRPr="00922B78" w:rsidRDefault="00DB4292" w:rsidP="00DB4292">
      <w:pPr>
        <w:jc w:val="both"/>
      </w:pPr>
    </w:p>
    <w:p w14:paraId="79E03805" w14:textId="77777777" w:rsidR="0065080B" w:rsidRDefault="0065080B" w:rsidP="0065080B"/>
    <w:p w14:paraId="29D21540" w14:textId="77777777" w:rsidR="0065080B" w:rsidRDefault="0065080B" w:rsidP="0065080B">
      <w:r>
        <w:br w:type="page"/>
      </w:r>
    </w:p>
    <w:bookmarkStart w:id="42" w:name="_Toc512550789" w:displacedByCustomXml="next"/>
    <w:sdt>
      <w:sdtPr>
        <w:rPr>
          <w:rFonts w:ascii="Times New Roman" w:eastAsiaTheme="minorHAnsi" w:hAnsi="Times New Roman" w:cstheme="minorBidi"/>
          <w:color w:val="auto"/>
          <w:sz w:val="22"/>
          <w:szCs w:val="22"/>
        </w:rPr>
        <w:id w:val="1330719676"/>
        <w:docPartObj>
          <w:docPartGallery w:val="Bibliographies"/>
          <w:docPartUnique/>
        </w:docPartObj>
      </w:sdtPr>
      <w:sdtContent>
        <w:p w14:paraId="7B85EE6B" w14:textId="77777777" w:rsidR="0065080B" w:rsidRPr="00CC7AB3" w:rsidRDefault="0065080B">
          <w:pPr>
            <w:pStyle w:val="Heading1"/>
          </w:pPr>
          <w:r w:rsidRPr="00CC7AB3">
            <w:t>Bibliography</w:t>
          </w:r>
          <w:bookmarkEnd w:id="42"/>
        </w:p>
        <w:sdt>
          <w:sdtPr>
            <w:id w:val="111145805"/>
            <w:bibliography/>
          </w:sdtPr>
          <w:sdtContent>
            <w:p w14:paraId="524A6E95" w14:textId="77777777" w:rsidR="009C58E4" w:rsidRDefault="0065080B" w:rsidP="0065080B">
              <w:pPr>
                <w:rPr>
                  <w:rFonts w:asciiTheme="minorHAnsi" w:hAnsiTheme="minorHAnsi"/>
                  <w:noProof/>
                </w:rPr>
              </w:pPr>
              <w:r>
                <w:fldChar w:fldCharType="begin"/>
              </w:r>
              <w:r w:rsidRPr="00CC7AB3">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8739"/>
              </w:tblGrid>
              <w:tr w:rsidR="009C58E4" w:rsidRPr="00E36B9C" w14:paraId="6CD7EA38" w14:textId="77777777">
                <w:trPr>
                  <w:divId w:val="2104911403"/>
                  <w:tblCellSpacing w:w="15" w:type="dxa"/>
                </w:trPr>
                <w:tc>
                  <w:tcPr>
                    <w:tcW w:w="50" w:type="pct"/>
                    <w:hideMark/>
                  </w:tcPr>
                  <w:p w14:paraId="235A557A" w14:textId="77777777" w:rsidR="009C58E4" w:rsidRDefault="009C58E4">
                    <w:pPr>
                      <w:pStyle w:val="Bibliography"/>
                      <w:rPr>
                        <w:noProof/>
                        <w:sz w:val="24"/>
                        <w:szCs w:val="24"/>
                      </w:rPr>
                    </w:pPr>
                    <w:r>
                      <w:rPr>
                        <w:noProof/>
                      </w:rPr>
                      <w:t xml:space="preserve">[1] </w:t>
                    </w:r>
                  </w:p>
                </w:tc>
                <w:tc>
                  <w:tcPr>
                    <w:tcW w:w="0" w:type="auto"/>
                    <w:hideMark/>
                  </w:tcPr>
                  <w:p w14:paraId="5B8DE004" w14:textId="77777777" w:rsidR="009C58E4" w:rsidRPr="009C58E4" w:rsidRDefault="009C58E4">
                    <w:pPr>
                      <w:pStyle w:val="Bibliography"/>
                      <w:rPr>
                        <w:noProof/>
                        <w:lang w:val="en-US"/>
                      </w:rPr>
                    </w:pPr>
                    <w:r w:rsidRPr="009C58E4">
                      <w:rPr>
                        <w:noProof/>
                        <w:lang w:val="en-US"/>
                      </w:rPr>
                      <w:t xml:space="preserve">Kotaru, Manikanta; Joshi, Kiran; Bharadia, Dinesh; Katti, Sachin, „SpotFi: Decimeter Level Localization Using WiFi”. </w:t>
                    </w:r>
                  </w:p>
                </w:tc>
              </w:tr>
              <w:tr w:rsidR="009C58E4" w:rsidRPr="00E36B9C" w14:paraId="2F7FD21D" w14:textId="77777777">
                <w:trPr>
                  <w:divId w:val="2104911403"/>
                  <w:tblCellSpacing w:w="15" w:type="dxa"/>
                </w:trPr>
                <w:tc>
                  <w:tcPr>
                    <w:tcW w:w="50" w:type="pct"/>
                    <w:hideMark/>
                  </w:tcPr>
                  <w:p w14:paraId="32414E58" w14:textId="77777777" w:rsidR="009C58E4" w:rsidRDefault="009C58E4">
                    <w:pPr>
                      <w:pStyle w:val="Bibliography"/>
                      <w:rPr>
                        <w:noProof/>
                      </w:rPr>
                    </w:pPr>
                    <w:r>
                      <w:rPr>
                        <w:noProof/>
                      </w:rPr>
                      <w:t xml:space="preserve">[2] </w:t>
                    </w:r>
                  </w:p>
                </w:tc>
                <w:tc>
                  <w:tcPr>
                    <w:tcW w:w="0" w:type="auto"/>
                    <w:hideMark/>
                  </w:tcPr>
                  <w:p w14:paraId="0E67644F" w14:textId="77777777" w:rsidR="009C58E4" w:rsidRPr="009C58E4" w:rsidRDefault="009C58E4">
                    <w:pPr>
                      <w:pStyle w:val="Bibliography"/>
                      <w:rPr>
                        <w:noProof/>
                        <w:lang w:val="en-US"/>
                      </w:rPr>
                    </w:pPr>
                    <w:r w:rsidRPr="009C58E4">
                      <w:rPr>
                        <w:noProof/>
                        <w:lang w:val="en-US"/>
                      </w:rPr>
                      <w:t xml:space="preserve">A. Marcaletti, M. Rea, D. Giustiniano, V. Lenders i A. Fakhreddine, „Filtering Noisy 802.11 Time-of-Flight Ranging Measurements”. </w:t>
                    </w:r>
                  </w:p>
                </w:tc>
              </w:tr>
              <w:tr w:rsidR="009C58E4" w:rsidRPr="00E36B9C" w14:paraId="515849D5" w14:textId="77777777">
                <w:trPr>
                  <w:divId w:val="2104911403"/>
                  <w:tblCellSpacing w:w="15" w:type="dxa"/>
                </w:trPr>
                <w:tc>
                  <w:tcPr>
                    <w:tcW w:w="50" w:type="pct"/>
                    <w:hideMark/>
                  </w:tcPr>
                  <w:p w14:paraId="55AC6AD7" w14:textId="77777777" w:rsidR="009C58E4" w:rsidRDefault="009C58E4">
                    <w:pPr>
                      <w:pStyle w:val="Bibliography"/>
                      <w:rPr>
                        <w:noProof/>
                      </w:rPr>
                    </w:pPr>
                    <w:r>
                      <w:rPr>
                        <w:noProof/>
                      </w:rPr>
                      <w:t xml:space="preserve">[3] </w:t>
                    </w:r>
                  </w:p>
                </w:tc>
                <w:tc>
                  <w:tcPr>
                    <w:tcW w:w="0" w:type="auto"/>
                    <w:hideMark/>
                  </w:tcPr>
                  <w:p w14:paraId="528B9ECF" w14:textId="77777777" w:rsidR="009C58E4" w:rsidRPr="009C58E4" w:rsidRDefault="009C58E4">
                    <w:pPr>
                      <w:pStyle w:val="Bibliography"/>
                      <w:rPr>
                        <w:noProof/>
                        <w:lang w:val="en-US"/>
                      </w:rPr>
                    </w:pPr>
                    <w:r w:rsidRPr="009C58E4">
                      <w:rPr>
                        <w:noProof/>
                        <w:lang w:val="en-US"/>
                      </w:rPr>
                      <w:t>„Developer Mozilla,” [Online]. Available: https://developer.mozilla.org/en-US/docs/Web/HTTP/Overview.</w:t>
                    </w:r>
                  </w:p>
                </w:tc>
              </w:tr>
              <w:tr w:rsidR="009C58E4" w:rsidRPr="00E36B9C" w14:paraId="152871C7" w14:textId="77777777">
                <w:trPr>
                  <w:divId w:val="2104911403"/>
                  <w:tblCellSpacing w:w="15" w:type="dxa"/>
                </w:trPr>
                <w:tc>
                  <w:tcPr>
                    <w:tcW w:w="50" w:type="pct"/>
                    <w:hideMark/>
                  </w:tcPr>
                  <w:p w14:paraId="43155A07" w14:textId="77777777" w:rsidR="009C58E4" w:rsidRDefault="009C58E4">
                    <w:pPr>
                      <w:pStyle w:val="Bibliography"/>
                      <w:rPr>
                        <w:noProof/>
                      </w:rPr>
                    </w:pPr>
                    <w:r>
                      <w:rPr>
                        <w:noProof/>
                      </w:rPr>
                      <w:t xml:space="preserve">[4] </w:t>
                    </w:r>
                  </w:p>
                </w:tc>
                <w:tc>
                  <w:tcPr>
                    <w:tcW w:w="0" w:type="auto"/>
                    <w:hideMark/>
                  </w:tcPr>
                  <w:p w14:paraId="252B9CBB" w14:textId="77777777" w:rsidR="009C58E4" w:rsidRPr="009C58E4" w:rsidRDefault="009C58E4">
                    <w:pPr>
                      <w:pStyle w:val="Bibliography"/>
                      <w:rPr>
                        <w:noProof/>
                        <w:lang w:val="en-US"/>
                      </w:rPr>
                    </w:pPr>
                    <w:r w:rsidRPr="009C58E4">
                      <w:rPr>
                        <w:noProof/>
                        <w:lang w:val="en-US"/>
                      </w:rPr>
                      <w:t>„Android Developers,” [Online]. Available: https://developer.android.com/guide/platform/index.html.</w:t>
                    </w:r>
                  </w:p>
                </w:tc>
              </w:tr>
              <w:tr w:rsidR="009C58E4" w:rsidRPr="00E36B9C" w14:paraId="70EBF01B" w14:textId="77777777">
                <w:trPr>
                  <w:divId w:val="2104911403"/>
                  <w:tblCellSpacing w:w="15" w:type="dxa"/>
                </w:trPr>
                <w:tc>
                  <w:tcPr>
                    <w:tcW w:w="50" w:type="pct"/>
                    <w:hideMark/>
                  </w:tcPr>
                  <w:p w14:paraId="4BA1897A" w14:textId="77777777" w:rsidR="009C58E4" w:rsidRDefault="009C58E4">
                    <w:pPr>
                      <w:pStyle w:val="Bibliography"/>
                      <w:rPr>
                        <w:noProof/>
                      </w:rPr>
                    </w:pPr>
                    <w:r>
                      <w:rPr>
                        <w:noProof/>
                      </w:rPr>
                      <w:t xml:space="preserve">[5] </w:t>
                    </w:r>
                  </w:p>
                </w:tc>
                <w:tc>
                  <w:tcPr>
                    <w:tcW w:w="0" w:type="auto"/>
                    <w:hideMark/>
                  </w:tcPr>
                  <w:p w14:paraId="0F23F147" w14:textId="77777777" w:rsidR="009C58E4" w:rsidRPr="009C58E4" w:rsidRDefault="009C58E4">
                    <w:pPr>
                      <w:pStyle w:val="Bibliography"/>
                      <w:rPr>
                        <w:noProof/>
                        <w:lang w:val="en-US"/>
                      </w:rPr>
                    </w:pPr>
                    <w:r w:rsidRPr="009C58E4">
                      <w:rPr>
                        <w:noProof/>
                        <w:lang w:val="en-US"/>
                      </w:rPr>
                      <w:t>„Microsoft,” [Online]. Available: https://docs.microsoft.com/en-us/dotnet/csharp/getting-started/introduction-to-the-csharp-language-and-the-net-framework.</w:t>
                    </w:r>
                  </w:p>
                </w:tc>
              </w:tr>
              <w:tr w:rsidR="009C58E4" w:rsidRPr="00E36B9C" w14:paraId="3F1718FC" w14:textId="77777777">
                <w:trPr>
                  <w:divId w:val="2104911403"/>
                  <w:tblCellSpacing w:w="15" w:type="dxa"/>
                </w:trPr>
                <w:tc>
                  <w:tcPr>
                    <w:tcW w:w="50" w:type="pct"/>
                    <w:hideMark/>
                  </w:tcPr>
                  <w:p w14:paraId="2667284F" w14:textId="77777777" w:rsidR="009C58E4" w:rsidRDefault="009C58E4">
                    <w:pPr>
                      <w:pStyle w:val="Bibliography"/>
                      <w:rPr>
                        <w:noProof/>
                      </w:rPr>
                    </w:pPr>
                    <w:r>
                      <w:rPr>
                        <w:noProof/>
                      </w:rPr>
                      <w:t xml:space="preserve">[6] </w:t>
                    </w:r>
                  </w:p>
                </w:tc>
                <w:tc>
                  <w:tcPr>
                    <w:tcW w:w="0" w:type="auto"/>
                    <w:hideMark/>
                  </w:tcPr>
                  <w:p w14:paraId="5E8212C6" w14:textId="77777777" w:rsidR="009C58E4" w:rsidRPr="009C58E4" w:rsidRDefault="009C58E4">
                    <w:pPr>
                      <w:pStyle w:val="Bibliography"/>
                      <w:rPr>
                        <w:noProof/>
                        <w:lang w:val="en-US"/>
                      </w:rPr>
                    </w:pPr>
                    <w:r w:rsidRPr="009C58E4">
                      <w:rPr>
                        <w:noProof/>
                        <w:lang w:val="en-US"/>
                      </w:rPr>
                      <w:t>„Microsoft TechNet,” [Online]. Available: technet.microsoft.com/en-us/library/cc958821.aspx.</w:t>
                    </w:r>
                  </w:p>
                </w:tc>
              </w:tr>
              <w:tr w:rsidR="009C58E4" w:rsidRPr="00E36B9C" w14:paraId="66FBFB63" w14:textId="77777777">
                <w:trPr>
                  <w:divId w:val="2104911403"/>
                  <w:tblCellSpacing w:w="15" w:type="dxa"/>
                </w:trPr>
                <w:tc>
                  <w:tcPr>
                    <w:tcW w:w="50" w:type="pct"/>
                    <w:hideMark/>
                  </w:tcPr>
                  <w:p w14:paraId="74265A54" w14:textId="77777777" w:rsidR="009C58E4" w:rsidRDefault="009C58E4">
                    <w:pPr>
                      <w:pStyle w:val="Bibliography"/>
                      <w:rPr>
                        <w:noProof/>
                      </w:rPr>
                    </w:pPr>
                    <w:r>
                      <w:rPr>
                        <w:noProof/>
                      </w:rPr>
                      <w:t xml:space="preserve">[7] </w:t>
                    </w:r>
                  </w:p>
                </w:tc>
                <w:tc>
                  <w:tcPr>
                    <w:tcW w:w="0" w:type="auto"/>
                    <w:hideMark/>
                  </w:tcPr>
                  <w:p w14:paraId="7E644019" w14:textId="77777777" w:rsidR="009C58E4" w:rsidRPr="009C58E4" w:rsidRDefault="009C58E4">
                    <w:pPr>
                      <w:pStyle w:val="Bibliography"/>
                      <w:rPr>
                        <w:noProof/>
                        <w:lang w:val="en-US"/>
                      </w:rPr>
                    </w:pPr>
                    <w:r w:rsidRPr="009C58E4">
                      <w:rPr>
                        <w:noProof/>
                        <w:lang w:val="en-US"/>
                      </w:rPr>
                      <w:t>„Kemp technologies,” [Online]. Available: https://kemptechnologies.com/emea/solutions/http2/.</w:t>
                    </w:r>
                  </w:p>
                </w:tc>
              </w:tr>
              <w:tr w:rsidR="009C58E4" w14:paraId="507B5F86" w14:textId="77777777">
                <w:trPr>
                  <w:divId w:val="2104911403"/>
                  <w:tblCellSpacing w:w="15" w:type="dxa"/>
                </w:trPr>
                <w:tc>
                  <w:tcPr>
                    <w:tcW w:w="50" w:type="pct"/>
                    <w:hideMark/>
                  </w:tcPr>
                  <w:p w14:paraId="6BE7EBFD" w14:textId="77777777" w:rsidR="009C58E4" w:rsidRDefault="009C58E4">
                    <w:pPr>
                      <w:pStyle w:val="Bibliography"/>
                      <w:rPr>
                        <w:noProof/>
                      </w:rPr>
                    </w:pPr>
                    <w:r>
                      <w:rPr>
                        <w:noProof/>
                      </w:rPr>
                      <w:t xml:space="preserve">[8] </w:t>
                    </w:r>
                  </w:p>
                </w:tc>
                <w:tc>
                  <w:tcPr>
                    <w:tcW w:w="0" w:type="auto"/>
                    <w:hideMark/>
                  </w:tcPr>
                  <w:p w14:paraId="3B553FBF" w14:textId="77777777" w:rsidR="009C58E4" w:rsidRDefault="009C58E4">
                    <w:pPr>
                      <w:pStyle w:val="Bibliography"/>
                      <w:rPr>
                        <w:noProof/>
                      </w:rPr>
                    </w:pPr>
                    <w:r>
                      <w:rPr>
                        <w:noProof/>
                      </w:rPr>
                      <w:t xml:space="preserve">W.-M. Lee, Android. Poradnik programisty. </w:t>
                    </w:r>
                  </w:p>
                </w:tc>
              </w:tr>
              <w:tr w:rsidR="009C58E4" w:rsidRPr="00E36B9C" w14:paraId="158F21A8" w14:textId="77777777">
                <w:trPr>
                  <w:divId w:val="2104911403"/>
                  <w:tblCellSpacing w:w="15" w:type="dxa"/>
                </w:trPr>
                <w:tc>
                  <w:tcPr>
                    <w:tcW w:w="50" w:type="pct"/>
                    <w:hideMark/>
                  </w:tcPr>
                  <w:p w14:paraId="280C690E" w14:textId="77777777" w:rsidR="009C58E4" w:rsidRDefault="009C58E4">
                    <w:pPr>
                      <w:pStyle w:val="Bibliography"/>
                      <w:rPr>
                        <w:noProof/>
                      </w:rPr>
                    </w:pPr>
                    <w:r>
                      <w:rPr>
                        <w:noProof/>
                      </w:rPr>
                      <w:t xml:space="preserve">[9] </w:t>
                    </w:r>
                  </w:p>
                </w:tc>
                <w:tc>
                  <w:tcPr>
                    <w:tcW w:w="0" w:type="auto"/>
                    <w:hideMark/>
                  </w:tcPr>
                  <w:p w14:paraId="7F26FB99" w14:textId="77777777" w:rsidR="009C58E4" w:rsidRPr="009C58E4" w:rsidRDefault="009C58E4">
                    <w:pPr>
                      <w:pStyle w:val="Bibliography"/>
                      <w:rPr>
                        <w:noProof/>
                        <w:lang w:val="en-US"/>
                      </w:rPr>
                    </w:pPr>
                    <w:r w:rsidRPr="009C58E4">
                      <w:rPr>
                        <w:noProof/>
                        <w:lang w:val="en-US"/>
                      </w:rPr>
                      <w:t xml:space="preserve">S. C. Perry, C# i .NET. </w:t>
                    </w:r>
                  </w:p>
                </w:tc>
              </w:tr>
            </w:tbl>
            <w:p w14:paraId="2F0AF449" w14:textId="77777777" w:rsidR="009C58E4" w:rsidRPr="009C58E4" w:rsidRDefault="009C58E4">
              <w:pPr>
                <w:divId w:val="2104911403"/>
                <w:rPr>
                  <w:rFonts w:eastAsia="Times New Roman"/>
                  <w:noProof/>
                  <w:lang w:val="en-US"/>
                </w:rPr>
              </w:pPr>
            </w:p>
            <w:p w14:paraId="700BBDE2" w14:textId="77777777" w:rsidR="0065080B" w:rsidRDefault="0065080B" w:rsidP="0065080B">
              <w:r>
                <w:rPr>
                  <w:b/>
                  <w:bCs/>
                  <w:noProof/>
                </w:rPr>
                <w:fldChar w:fldCharType="end"/>
              </w:r>
            </w:p>
          </w:sdtContent>
        </w:sdt>
      </w:sdtContent>
    </w:sdt>
    <w:p w14:paraId="0D807C71" w14:textId="77777777" w:rsidR="0065080B" w:rsidRPr="0065080B" w:rsidRDefault="0065080B" w:rsidP="0065080B"/>
    <w:sectPr w:rsidR="0065080B" w:rsidRPr="0065080B" w:rsidSect="0083761B">
      <w:footerReference w:type="even" r:id="rId42"/>
      <w:footerReference w:type="default" r:id="rId43"/>
      <w:pgSz w:w="11906" w:h="16838"/>
      <w:pgMar w:top="1418" w:right="1134" w:bottom="1418"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9EB5F6" w14:textId="77777777" w:rsidR="00B14D08" w:rsidRDefault="00B14D08" w:rsidP="00B91D32">
      <w:pPr>
        <w:spacing w:after="0" w:line="240" w:lineRule="auto"/>
      </w:pPr>
      <w:r>
        <w:separator/>
      </w:r>
    </w:p>
  </w:endnote>
  <w:endnote w:type="continuationSeparator" w:id="0">
    <w:p w14:paraId="28B678FD" w14:textId="77777777" w:rsidR="00B14D08" w:rsidRDefault="00B14D08" w:rsidP="00B91D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8059474"/>
      <w:docPartObj>
        <w:docPartGallery w:val="Page Numbers (Bottom of Page)"/>
        <w:docPartUnique/>
      </w:docPartObj>
    </w:sdtPr>
    <w:sdtContent>
      <w:p w14:paraId="002B8ED1" w14:textId="4021E2DB" w:rsidR="00727E5A" w:rsidRDefault="00727E5A">
        <w:pPr>
          <w:pStyle w:val="Footer"/>
        </w:pPr>
        <w:r>
          <w:fldChar w:fldCharType="begin"/>
        </w:r>
        <w:r>
          <w:instrText>PAGE   \* MERGEFORMAT</w:instrText>
        </w:r>
        <w:r>
          <w:fldChar w:fldCharType="separate"/>
        </w:r>
        <w:r w:rsidR="002D2B63">
          <w:rPr>
            <w:noProof/>
          </w:rPr>
          <w:t>14</w:t>
        </w:r>
        <w:r>
          <w:fldChar w:fldCharType="end"/>
        </w:r>
      </w:p>
    </w:sdtContent>
  </w:sdt>
  <w:p w14:paraId="3969F394" w14:textId="77777777" w:rsidR="00727E5A" w:rsidRDefault="00727E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5830880"/>
      <w:docPartObj>
        <w:docPartGallery w:val="Page Numbers (Bottom of Page)"/>
        <w:docPartUnique/>
      </w:docPartObj>
    </w:sdtPr>
    <w:sdtContent>
      <w:p w14:paraId="29D64C96" w14:textId="184F59C2" w:rsidR="00727E5A" w:rsidRDefault="00727E5A">
        <w:pPr>
          <w:pStyle w:val="Footer"/>
          <w:jc w:val="right"/>
        </w:pPr>
        <w:r>
          <w:fldChar w:fldCharType="begin"/>
        </w:r>
        <w:r>
          <w:instrText>PAGE   \* MERGEFORMAT</w:instrText>
        </w:r>
        <w:r>
          <w:fldChar w:fldCharType="separate"/>
        </w:r>
        <w:r w:rsidR="002D2B63">
          <w:rPr>
            <w:noProof/>
          </w:rPr>
          <w:t>23</w:t>
        </w:r>
        <w:r>
          <w:fldChar w:fldCharType="end"/>
        </w:r>
      </w:p>
    </w:sdtContent>
  </w:sdt>
  <w:p w14:paraId="415C3A8D" w14:textId="77777777" w:rsidR="00727E5A" w:rsidRDefault="00727E5A" w:rsidP="00D07C59">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EE519A" w14:textId="77777777" w:rsidR="00B14D08" w:rsidRDefault="00B14D08" w:rsidP="00B91D32">
      <w:pPr>
        <w:spacing w:after="0" w:line="240" w:lineRule="auto"/>
      </w:pPr>
      <w:r>
        <w:separator/>
      </w:r>
    </w:p>
  </w:footnote>
  <w:footnote w:type="continuationSeparator" w:id="0">
    <w:p w14:paraId="27C5A3EA" w14:textId="77777777" w:rsidR="00B14D08" w:rsidRDefault="00B14D08" w:rsidP="00B91D3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05A68"/>
    <w:multiLevelType w:val="hybridMultilevel"/>
    <w:tmpl w:val="3B685A66"/>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 w15:restartNumberingAfterBreak="0">
    <w:nsid w:val="05D32205"/>
    <w:multiLevelType w:val="hybridMultilevel"/>
    <w:tmpl w:val="B752400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 w15:restartNumberingAfterBreak="0">
    <w:nsid w:val="07295A42"/>
    <w:multiLevelType w:val="hybridMultilevel"/>
    <w:tmpl w:val="B73CEF5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243F83"/>
    <w:multiLevelType w:val="hybridMultilevel"/>
    <w:tmpl w:val="68A27AE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4C462C0"/>
    <w:multiLevelType w:val="hybridMultilevel"/>
    <w:tmpl w:val="54ACA6F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5" w15:restartNumberingAfterBreak="0">
    <w:nsid w:val="153D0BF5"/>
    <w:multiLevelType w:val="hybridMultilevel"/>
    <w:tmpl w:val="2EFE0B60"/>
    <w:lvl w:ilvl="0" w:tplc="04150001">
      <w:start w:val="1"/>
      <w:numFmt w:val="bullet"/>
      <w:lvlText w:val=""/>
      <w:lvlJc w:val="left"/>
      <w:pPr>
        <w:ind w:left="1068" w:hanging="360"/>
      </w:pPr>
      <w:rPr>
        <w:rFonts w:ascii="Symbol" w:hAnsi="Symbol" w:hint="default"/>
      </w:rPr>
    </w:lvl>
    <w:lvl w:ilvl="1" w:tplc="04150001">
      <w:start w:val="1"/>
      <w:numFmt w:val="bullet"/>
      <w:lvlText w:val=""/>
      <w:lvlJc w:val="left"/>
      <w:pPr>
        <w:ind w:left="1788" w:hanging="360"/>
      </w:pPr>
      <w:rPr>
        <w:rFonts w:ascii="Symbol" w:hAnsi="Symbol"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6" w15:restartNumberingAfterBreak="0">
    <w:nsid w:val="15AC139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5F16B7F"/>
    <w:multiLevelType w:val="hybridMultilevel"/>
    <w:tmpl w:val="80580F76"/>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8" w15:restartNumberingAfterBreak="0">
    <w:nsid w:val="16D1747F"/>
    <w:multiLevelType w:val="hybridMultilevel"/>
    <w:tmpl w:val="105E3444"/>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9" w15:restartNumberingAfterBreak="0">
    <w:nsid w:val="20895E21"/>
    <w:multiLevelType w:val="hybridMultilevel"/>
    <w:tmpl w:val="D892DA3E"/>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0" w15:restartNumberingAfterBreak="0">
    <w:nsid w:val="221250C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CA02D3"/>
    <w:multiLevelType w:val="hybridMultilevel"/>
    <w:tmpl w:val="1DF2550A"/>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2" w15:restartNumberingAfterBreak="0">
    <w:nsid w:val="2509002F"/>
    <w:multiLevelType w:val="multilevel"/>
    <w:tmpl w:val="0415001F"/>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3" w15:restartNumberingAfterBreak="0">
    <w:nsid w:val="25444F53"/>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79E0CC9"/>
    <w:multiLevelType w:val="hybridMultilevel"/>
    <w:tmpl w:val="4C165E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2D195424"/>
    <w:multiLevelType w:val="hybridMultilevel"/>
    <w:tmpl w:val="7F6603C2"/>
    <w:lvl w:ilvl="0" w:tplc="04150001">
      <w:start w:val="1"/>
      <w:numFmt w:val="bullet"/>
      <w:lvlText w:val=""/>
      <w:lvlJc w:val="left"/>
      <w:pPr>
        <w:ind w:left="2130" w:hanging="360"/>
      </w:pPr>
      <w:rPr>
        <w:rFonts w:ascii="Symbol" w:hAnsi="Symbol" w:hint="default"/>
      </w:rPr>
    </w:lvl>
    <w:lvl w:ilvl="1" w:tplc="04150003" w:tentative="1">
      <w:start w:val="1"/>
      <w:numFmt w:val="bullet"/>
      <w:lvlText w:val="o"/>
      <w:lvlJc w:val="left"/>
      <w:pPr>
        <w:ind w:left="2850" w:hanging="360"/>
      </w:pPr>
      <w:rPr>
        <w:rFonts w:ascii="Courier New" w:hAnsi="Courier New" w:cs="Courier New" w:hint="default"/>
      </w:rPr>
    </w:lvl>
    <w:lvl w:ilvl="2" w:tplc="04150005" w:tentative="1">
      <w:start w:val="1"/>
      <w:numFmt w:val="bullet"/>
      <w:lvlText w:val=""/>
      <w:lvlJc w:val="left"/>
      <w:pPr>
        <w:ind w:left="3570" w:hanging="360"/>
      </w:pPr>
      <w:rPr>
        <w:rFonts w:ascii="Wingdings" w:hAnsi="Wingdings" w:hint="default"/>
      </w:rPr>
    </w:lvl>
    <w:lvl w:ilvl="3" w:tplc="04150001" w:tentative="1">
      <w:start w:val="1"/>
      <w:numFmt w:val="bullet"/>
      <w:lvlText w:val=""/>
      <w:lvlJc w:val="left"/>
      <w:pPr>
        <w:ind w:left="4290" w:hanging="360"/>
      </w:pPr>
      <w:rPr>
        <w:rFonts w:ascii="Symbol" w:hAnsi="Symbol" w:hint="default"/>
      </w:rPr>
    </w:lvl>
    <w:lvl w:ilvl="4" w:tplc="04150003" w:tentative="1">
      <w:start w:val="1"/>
      <w:numFmt w:val="bullet"/>
      <w:lvlText w:val="o"/>
      <w:lvlJc w:val="left"/>
      <w:pPr>
        <w:ind w:left="5010" w:hanging="360"/>
      </w:pPr>
      <w:rPr>
        <w:rFonts w:ascii="Courier New" w:hAnsi="Courier New" w:cs="Courier New" w:hint="default"/>
      </w:rPr>
    </w:lvl>
    <w:lvl w:ilvl="5" w:tplc="04150005" w:tentative="1">
      <w:start w:val="1"/>
      <w:numFmt w:val="bullet"/>
      <w:lvlText w:val=""/>
      <w:lvlJc w:val="left"/>
      <w:pPr>
        <w:ind w:left="5730" w:hanging="360"/>
      </w:pPr>
      <w:rPr>
        <w:rFonts w:ascii="Wingdings" w:hAnsi="Wingdings" w:hint="default"/>
      </w:rPr>
    </w:lvl>
    <w:lvl w:ilvl="6" w:tplc="04150001" w:tentative="1">
      <w:start w:val="1"/>
      <w:numFmt w:val="bullet"/>
      <w:lvlText w:val=""/>
      <w:lvlJc w:val="left"/>
      <w:pPr>
        <w:ind w:left="6450" w:hanging="360"/>
      </w:pPr>
      <w:rPr>
        <w:rFonts w:ascii="Symbol" w:hAnsi="Symbol" w:hint="default"/>
      </w:rPr>
    </w:lvl>
    <w:lvl w:ilvl="7" w:tplc="04150003" w:tentative="1">
      <w:start w:val="1"/>
      <w:numFmt w:val="bullet"/>
      <w:lvlText w:val="o"/>
      <w:lvlJc w:val="left"/>
      <w:pPr>
        <w:ind w:left="7170" w:hanging="360"/>
      </w:pPr>
      <w:rPr>
        <w:rFonts w:ascii="Courier New" w:hAnsi="Courier New" w:cs="Courier New" w:hint="default"/>
      </w:rPr>
    </w:lvl>
    <w:lvl w:ilvl="8" w:tplc="04150005" w:tentative="1">
      <w:start w:val="1"/>
      <w:numFmt w:val="bullet"/>
      <w:lvlText w:val=""/>
      <w:lvlJc w:val="left"/>
      <w:pPr>
        <w:ind w:left="7890" w:hanging="360"/>
      </w:pPr>
      <w:rPr>
        <w:rFonts w:ascii="Wingdings" w:hAnsi="Wingdings" w:hint="default"/>
      </w:rPr>
    </w:lvl>
  </w:abstractNum>
  <w:abstractNum w:abstractNumId="16" w15:restartNumberingAfterBreak="0">
    <w:nsid w:val="2D41438A"/>
    <w:multiLevelType w:val="hybridMultilevel"/>
    <w:tmpl w:val="6ADCF352"/>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7" w15:restartNumberingAfterBreak="0">
    <w:nsid w:val="2EBE7047"/>
    <w:multiLevelType w:val="hybridMultilevel"/>
    <w:tmpl w:val="4A2E1E6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18" w15:restartNumberingAfterBreak="0">
    <w:nsid w:val="300C06D9"/>
    <w:multiLevelType w:val="hybridMultilevel"/>
    <w:tmpl w:val="D9AC2698"/>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9" w15:restartNumberingAfterBreak="0">
    <w:nsid w:val="300D2701"/>
    <w:multiLevelType w:val="multilevel"/>
    <w:tmpl w:val="0415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31B41448"/>
    <w:multiLevelType w:val="hybridMultilevel"/>
    <w:tmpl w:val="7AB294D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21" w15:restartNumberingAfterBreak="0">
    <w:nsid w:val="32356A3F"/>
    <w:multiLevelType w:val="hybridMultilevel"/>
    <w:tmpl w:val="749E323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2" w15:restartNumberingAfterBreak="0">
    <w:nsid w:val="337C5E18"/>
    <w:multiLevelType w:val="hybridMultilevel"/>
    <w:tmpl w:val="171E40D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3" w15:restartNumberingAfterBreak="0">
    <w:nsid w:val="34D17DC0"/>
    <w:multiLevelType w:val="hybridMultilevel"/>
    <w:tmpl w:val="02CA827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4" w15:restartNumberingAfterBreak="0">
    <w:nsid w:val="38171138"/>
    <w:multiLevelType w:val="hybridMultilevel"/>
    <w:tmpl w:val="A7B2FCF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5" w15:restartNumberingAfterBreak="0">
    <w:nsid w:val="3EE05595"/>
    <w:multiLevelType w:val="hybridMultilevel"/>
    <w:tmpl w:val="7DD4A6A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6" w15:restartNumberingAfterBreak="0">
    <w:nsid w:val="41274338"/>
    <w:multiLevelType w:val="hybridMultilevel"/>
    <w:tmpl w:val="2062AF5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7" w15:restartNumberingAfterBreak="0">
    <w:nsid w:val="43746B43"/>
    <w:multiLevelType w:val="hybridMultilevel"/>
    <w:tmpl w:val="7ABE320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8" w15:restartNumberingAfterBreak="0">
    <w:nsid w:val="43A67AD7"/>
    <w:multiLevelType w:val="hybridMultilevel"/>
    <w:tmpl w:val="5DFABEA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9" w15:restartNumberingAfterBreak="0">
    <w:nsid w:val="44F40E49"/>
    <w:multiLevelType w:val="hybridMultilevel"/>
    <w:tmpl w:val="73DA0AE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0" w15:restartNumberingAfterBreak="0">
    <w:nsid w:val="45660B9A"/>
    <w:multiLevelType w:val="hybridMultilevel"/>
    <w:tmpl w:val="837EF91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45AA4D15"/>
    <w:multiLevelType w:val="hybridMultilevel"/>
    <w:tmpl w:val="DB2489C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2" w15:restartNumberingAfterBreak="0">
    <w:nsid w:val="45EE7F9D"/>
    <w:multiLevelType w:val="hybridMultilevel"/>
    <w:tmpl w:val="20DA9858"/>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3" w15:restartNumberingAfterBreak="0">
    <w:nsid w:val="48773368"/>
    <w:multiLevelType w:val="hybridMultilevel"/>
    <w:tmpl w:val="AC26D26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34" w15:restartNumberingAfterBreak="0">
    <w:nsid w:val="48E6579B"/>
    <w:multiLevelType w:val="hybridMultilevel"/>
    <w:tmpl w:val="5D4C9DDE"/>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35" w15:restartNumberingAfterBreak="0">
    <w:nsid w:val="4B2C2B1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3355304"/>
    <w:multiLevelType w:val="hybridMultilevel"/>
    <w:tmpl w:val="0C1856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 w15:restartNumberingAfterBreak="0">
    <w:nsid w:val="5413132A"/>
    <w:multiLevelType w:val="hybridMultilevel"/>
    <w:tmpl w:val="D9D6926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8" w15:restartNumberingAfterBreak="0">
    <w:nsid w:val="57A52827"/>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9" w15:restartNumberingAfterBreak="0">
    <w:nsid w:val="597D56AE"/>
    <w:multiLevelType w:val="hybridMultilevel"/>
    <w:tmpl w:val="A130402E"/>
    <w:lvl w:ilvl="0" w:tplc="057EFD9A">
      <w:start w:val="1"/>
      <w:numFmt w:val="decimal"/>
      <w:lvlText w:val="%1)"/>
      <w:lvlJc w:val="left"/>
      <w:pPr>
        <w:ind w:left="1776" w:hanging="360"/>
      </w:pPr>
      <w:rPr>
        <w:rFonts w:hint="default"/>
      </w:rPr>
    </w:lvl>
    <w:lvl w:ilvl="1" w:tplc="04150019" w:tentative="1">
      <w:start w:val="1"/>
      <w:numFmt w:val="lowerLetter"/>
      <w:lvlText w:val="%2."/>
      <w:lvlJc w:val="left"/>
      <w:pPr>
        <w:ind w:left="2496" w:hanging="360"/>
      </w:pPr>
    </w:lvl>
    <w:lvl w:ilvl="2" w:tplc="0415001B" w:tentative="1">
      <w:start w:val="1"/>
      <w:numFmt w:val="lowerRoman"/>
      <w:lvlText w:val="%3."/>
      <w:lvlJc w:val="right"/>
      <w:pPr>
        <w:ind w:left="3216" w:hanging="180"/>
      </w:pPr>
    </w:lvl>
    <w:lvl w:ilvl="3" w:tplc="0415000F" w:tentative="1">
      <w:start w:val="1"/>
      <w:numFmt w:val="decimal"/>
      <w:lvlText w:val="%4."/>
      <w:lvlJc w:val="left"/>
      <w:pPr>
        <w:ind w:left="3936" w:hanging="360"/>
      </w:pPr>
    </w:lvl>
    <w:lvl w:ilvl="4" w:tplc="04150019" w:tentative="1">
      <w:start w:val="1"/>
      <w:numFmt w:val="lowerLetter"/>
      <w:lvlText w:val="%5."/>
      <w:lvlJc w:val="left"/>
      <w:pPr>
        <w:ind w:left="4656" w:hanging="360"/>
      </w:pPr>
    </w:lvl>
    <w:lvl w:ilvl="5" w:tplc="0415001B" w:tentative="1">
      <w:start w:val="1"/>
      <w:numFmt w:val="lowerRoman"/>
      <w:lvlText w:val="%6."/>
      <w:lvlJc w:val="right"/>
      <w:pPr>
        <w:ind w:left="5376" w:hanging="180"/>
      </w:pPr>
    </w:lvl>
    <w:lvl w:ilvl="6" w:tplc="0415000F" w:tentative="1">
      <w:start w:val="1"/>
      <w:numFmt w:val="decimal"/>
      <w:lvlText w:val="%7."/>
      <w:lvlJc w:val="left"/>
      <w:pPr>
        <w:ind w:left="6096" w:hanging="360"/>
      </w:pPr>
    </w:lvl>
    <w:lvl w:ilvl="7" w:tplc="04150019" w:tentative="1">
      <w:start w:val="1"/>
      <w:numFmt w:val="lowerLetter"/>
      <w:lvlText w:val="%8."/>
      <w:lvlJc w:val="left"/>
      <w:pPr>
        <w:ind w:left="6816" w:hanging="360"/>
      </w:pPr>
    </w:lvl>
    <w:lvl w:ilvl="8" w:tplc="0415001B" w:tentative="1">
      <w:start w:val="1"/>
      <w:numFmt w:val="lowerRoman"/>
      <w:lvlText w:val="%9."/>
      <w:lvlJc w:val="right"/>
      <w:pPr>
        <w:ind w:left="7536" w:hanging="180"/>
      </w:pPr>
    </w:lvl>
  </w:abstractNum>
  <w:abstractNum w:abstractNumId="40" w15:restartNumberingAfterBreak="0">
    <w:nsid w:val="59FC5BAB"/>
    <w:multiLevelType w:val="hybridMultilevel"/>
    <w:tmpl w:val="FB6AD07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1" w15:restartNumberingAfterBreak="0">
    <w:nsid w:val="5E9714D8"/>
    <w:multiLevelType w:val="hybridMultilevel"/>
    <w:tmpl w:val="8A708A74"/>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42" w15:restartNumberingAfterBreak="0">
    <w:nsid w:val="65861ADE"/>
    <w:multiLevelType w:val="hybridMultilevel"/>
    <w:tmpl w:val="DFA8C77A"/>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43" w15:restartNumberingAfterBreak="0">
    <w:nsid w:val="65D324F2"/>
    <w:multiLevelType w:val="hybridMultilevel"/>
    <w:tmpl w:val="36720CEA"/>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44" w15:restartNumberingAfterBreak="0">
    <w:nsid w:val="6BEB546C"/>
    <w:multiLevelType w:val="hybridMultilevel"/>
    <w:tmpl w:val="DC3CA722"/>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45" w15:restartNumberingAfterBreak="0">
    <w:nsid w:val="6DB515DD"/>
    <w:multiLevelType w:val="hybridMultilevel"/>
    <w:tmpl w:val="FED8283E"/>
    <w:lvl w:ilvl="0" w:tplc="0415000F">
      <w:start w:val="1"/>
      <w:numFmt w:val="decimal"/>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46" w15:restartNumberingAfterBreak="0">
    <w:nsid w:val="6E795943"/>
    <w:multiLevelType w:val="hybridMultilevel"/>
    <w:tmpl w:val="717865E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7" w15:restartNumberingAfterBreak="0">
    <w:nsid w:val="70873028"/>
    <w:multiLevelType w:val="hybridMultilevel"/>
    <w:tmpl w:val="4F76B3E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8" w15:restartNumberingAfterBreak="0">
    <w:nsid w:val="7571356A"/>
    <w:multiLevelType w:val="hybridMultilevel"/>
    <w:tmpl w:val="B3660590"/>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9" w15:restartNumberingAfterBreak="0">
    <w:nsid w:val="7FB337B8"/>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num w:numId="1">
    <w:abstractNumId w:val="10"/>
  </w:num>
  <w:num w:numId="2">
    <w:abstractNumId w:val="31"/>
  </w:num>
  <w:num w:numId="3">
    <w:abstractNumId w:val="44"/>
  </w:num>
  <w:num w:numId="4">
    <w:abstractNumId w:val="18"/>
  </w:num>
  <w:num w:numId="5">
    <w:abstractNumId w:val="12"/>
  </w:num>
  <w:num w:numId="6">
    <w:abstractNumId w:val="35"/>
  </w:num>
  <w:num w:numId="7">
    <w:abstractNumId w:val="32"/>
  </w:num>
  <w:num w:numId="8">
    <w:abstractNumId w:val="30"/>
  </w:num>
  <w:num w:numId="9">
    <w:abstractNumId w:val="17"/>
  </w:num>
  <w:num w:numId="10">
    <w:abstractNumId w:val="47"/>
  </w:num>
  <w:num w:numId="11">
    <w:abstractNumId w:val="6"/>
  </w:num>
  <w:num w:numId="12">
    <w:abstractNumId w:val="1"/>
  </w:num>
  <w:num w:numId="13">
    <w:abstractNumId w:val="27"/>
  </w:num>
  <w:num w:numId="14">
    <w:abstractNumId w:val="19"/>
  </w:num>
  <w:num w:numId="15">
    <w:abstractNumId w:val="33"/>
  </w:num>
  <w:num w:numId="16">
    <w:abstractNumId w:val="26"/>
  </w:num>
  <w:num w:numId="17">
    <w:abstractNumId w:val="22"/>
  </w:num>
  <w:num w:numId="18">
    <w:abstractNumId w:val="15"/>
  </w:num>
  <w:num w:numId="19">
    <w:abstractNumId w:val="14"/>
  </w:num>
  <w:num w:numId="20">
    <w:abstractNumId w:val="37"/>
  </w:num>
  <w:num w:numId="21">
    <w:abstractNumId w:val="45"/>
  </w:num>
  <w:num w:numId="22">
    <w:abstractNumId w:val="13"/>
  </w:num>
  <w:num w:numId="23">
    <w:abstractNumId w:val="46"/>
  </w:num>
  <w:num w:numId="24">
    <w:abstractNumId w:val="4"/>
  </w:num>
  <w:num w:numId="25">
    <w:abstractNumId w:val="8"/>
  </w:num>
  <w:num w:numId="26">
    <w:abstractNumId w:val="11"/>
  </w:num>
  <w:num w:numId="27">
    <w:abstractNumId w:val="39"/>
  </w:num>
  <w:num w:numId="28">
    <w:abstractNumId w:val="49"/>
  </w:num>
  <w:num w:numId="29">
    <w:abstractNumId w:val="38"/>
  </w:num>
  <w:num w:numId="30">
    <w:abstractNumId w:val="21"/>
  </w:num>
  <w:num w:numId="31">
    <w:abstractNumId w:val="34"/>
  </w:num>
  <w:num w:numId="32">
    <w:abstractNumId w:val="16"/>
  </w:num>
  <w:num w:numId="33">
    <w:abstractNumId w:val="43"/>
  </w:num>
  <w:num w:numId="34">
    <w:abstractNumId w:val="9"/>
  </w:num>
  <w:num w:numId="35">
    <w:abstractNumId w:val="0"/>
  </w:num>
  <w:num w:numId="36">
    <w:abstractNumId w:val="41"/>
  </w:num>
  <w:num w:numId="37">
    <w:abstractNumId w:val="23"/>
  </w:num>
  <w:num w:numId="38">
    <w:abstractNumId w:val="48"/>
  </w:num>
  <w:num w:numId="39">
    <w:abstractNumId w:val="2"/>
  </w:num>
  <w:num w:numId="40">
    <w:abstractNumId w:val="36"/>
  </w:num>
  <w:num w:numId="41">
    <w:abstractNumId w:val="20"/>
  </w:num>
  <w:num w:numId="42">
    <w:abstractNumId w:val="42"/>
  </w:num>
  <w:num w:numId="43">
    <w:abstractNumId w:val="40"/>
  </w:num>
  <w:num w:numId="44">
    <w:abstractNumId w:val="5"/>
  </w:num>
  <w:num w:numId="45">
    <w:abstractNumId w:val="28"/>
  </w:num>
  <w:num w:numId="46">
    <w:abstractNumId w:val="25"/>
  </w:num>
  <w:num w:numId="47">
    <w:abstractNumId w:val="7"/>
  </w:num>
  <w:num w:numId="48">
    <w:abstractNumId w:val="24"/>
  </w:num>
  <w:num w:numId="49">
    <w:abstractNumId w:val="29"/>
  </w:num>
  <w:num w:numId="5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mirrorMargins/>
  <w:proofState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6F"/>
    <w:rsid w:val="00000ACD"/>
    <w:rsid w:val="000012E8"/>
    <w:rsid w:val="00001B6B"/>
    <w:rsid w:val="0000441F"/>
    <w:rsid w:val="00004A12"/>
    <w:rsid w:val="00015FD3"/>
    <w:rsid w:val="00016085"/>
    <w:rsid w:val="00016D06"/>
    <w:rsid w:val="00017FAB"/>
    <w:rsid w:val="00023C21"/>
    <w:rsid w:val="000271E8"/>
    <w:rsid w:val="00027B5D"/>
    <w:rsid w:val="0003193B"/>
    <w:rsid w:val="00035A48"/>
    <w:rsid w:val="000373B7"/>
    <w:rsid w:val="00041929"/>
    <w:rsid w:val="00043569"/>
    <w:rsid w:val="00043DA1"/>
    <w:rsid w:val="00044842"/>
    <w:rsid w:val="0004735E"/>
    <w:rsid w:val="00052946"/>
    <w:rsid w:val="000573CD"/>
    <w:rsid w:val="000613F1"/>
    <w:rsid w:val="00063A54"/>
    <w:rsid w:val="00066EB6"/>
    <w:rsid w:val="00067804"/>
    <w:rsid w:val="000705C5"/>
    <w:rsid w:val="00072325"/>
    <w:rsid w:val="00073730"/>
    <w:rsid w:val="000837B8"/>
    <w:rsid w:val="00083F8F"/>
    <w:rsid w:val="00085866"/>
    <w:rsid w:val="00087486"/>
    <w:rsid w:val="00087771"/>
    <w:rsid w:val="00091307"/>
    <w:rsid w:val="00096777"/>
    <w:rsid w:val="000A0B02"/>
    <w:rsid w:val="000A0D47"/>
    <w:rsid w:val="000A1534"/>
    <w:rsid w:val="000A2BCB"/>
    <w:rsid w:val="000A44C8"/>
    <w:rsid w:val="000B0FE4"/>
    <w:rsid w:val="000B155F"/>
    <w:rsid w:val="000B3272"/>
    <w:rsid w:val="000B3EB5"/>
    <w:rsid w:val="000B42D8"/>
    <w:rsid w:val="000C093F"/>
    <w:rsid w:val="000C0E29"/>
    <w:rsid w:val="000C422C"/>
    <w:rsid w:val="000D1334"/>
    <w:rsid w:val="000D2101"/>
    <w:rsid w:val="000D5C73"/>
    <w:rsid w:val="000D7152"/>
    <w:rsid w:val="000D7CCF"/>
    <w:rsid w:val="000D7DF7"/>
    <w:rsid w:val="000E3537"/>
    <w:rsid w:val="000E6F49"/>
    <w:rsid w:val="000F0494"/>
    <w:rsid w:val="000F09CC"/>
    <w:rsid w:val="000F13AA"/>
    <w:rsid w:val="000F47F6"/>
    <w:rsid w:val="00100E22"/>
    <w:rsid w:val="001060DD"/>
    <w:rsid w:val="00110615"/>
    <w:rsid w:val="001129D2"/>
    <w:rsid w:val="001169D6"/>
    <w:rsid w:val="0011734D"/>
    <w:rsid w:val="0011741B"/>
    <w:rsid w:val="001219E8"/>
    <w:rsid w:val="001264E5"/>
    <w:rsid w:val="001278D0"/>
    <w:rsid w:val="00130964"/>
    <w:rsid w:val="001327E0"/>
    <w:rsid w:val="00134E26"/>
    <w:rsid w:val="0013609D"/>
    <w:rsid w:val="0013633B"/>
    <w:rsid w:val="0013646F"/>
    <w:rsid w:val="001408C0"/>
    <w:rsid w:val="00146AC4"/>
    <w:rsid w:val="0016168B"/>
    <w:rsid w:val="00161F86"/>
    <w:rsid w:val="00162A26"/>
    <w:rsid w:val="00162E24"/>
    <w:rsid w:val="00163BBE"/>
    <w:rsid w:val="00163D66"/>
    <w:rsid w:val="00164165"/>
    <w:rsid w:val="001666AC"/>
    <w:rsid w:val="00171F51"/>
    <w:rsid w:val="0017344A"/>
    <w:rsid w:val="00175797"/>
    <w:rsid w:val="00175CDE"/>
    <w:rsid w:val="0017680F"/>
    <w:rsid w:val="00177C2C"/>
    <w:rsid w:val="0019252D"/>
    <w:rsid w:val="00197B13"/>
    <w:rsid w:val="001A1589"/>
    <w:rsid w:val="001A1616"/>
    <w:rsid w:val="001A2B70"/>
    <w:rsid w:val="001A3A4A"/>
    <w:rsid w:val="001A4D8F"/>
    <w:rsid w:val="001A73A1"/>
    <w:rsid w:val="001A7E74"/>
    <w:rsid w:val="001B12B9"/>
    <w:rsid w:val="001B17E4"/>
    <w:rsid w:val="001B594D"/>
    <w:rsid w:val="001B7A7C"/>
    <w:rsid w:val="001C141C"/>
    <w:rsid w:val="001C425E"/>
    <w:rsid w:val="001D51F4"/>
    <w:rsid w:val="001E36FA"/>
    <w:rsid w:val="001F368D"/>
    <w:rsid w:val="001F749A"/>
    <w:rsid w:val="00200D4C"/>
    <w:rsid w:val="0020194D"/>
    <w:rsid w:val="00203DA1"/>
    <w:rsid w:val="002071D1"/>
    <w:rsid w:val="00213D87"/>
    <w:rsid w:val="0022465F"/>
    <w:rsid w:val="00226388"/>
    <w:rsid w:val="00227E31"/>
    <w:rsid w:val="00234F60"/>
    <w:rsid w:val="00235C00"/>
    <w:rsid w:val="0024407C"/>
    <w:rsid w:val="00245D7F"/>
    <w:rsid w:val="002509B5"/>
    <w:rsid w:val="0026020A"/>
    <w:rsid w:val="002630C0"/>
    <w:rsid w:val="00265F03"/>
    <w:rsid w:val="002743E6"/>
    <w:rsid w:val="00276880"/>
    <w:rsid w:val="0027786F"/>
    <w:rsid w:val="00281A96"/>
    <w:rsid w:val="00290636"/>
    <w:rsid w:val="002922C4"/>
    <w:rsid w:val="00292D3C"/>
    <w:rsid w:val="00294956"/>
    <w:rsid w:val="002A4CF8"/>
    <w:rsid w:val="002B1E86"/>
    <w:rsid w:val="002B3760"/>
    <w:rsid w:val="002B6EAF"/>
    <w:rsid w:val="002C0C39"/>
    <w:rsid w:val="002C1CBF"/>
    <w:rsid w:val="002C4C0F"/>
    <w:rsid w:val="002C5B62"/>
    <w:rsid w:val="002C795E"/>
    <w:rsid w:val="002D2B63"/>
    <w:rsid w:val="002E25FD"/>
    <w:rsid w:val="002E5C47"/>
    <w:rsid w:val="002E6540"/>
    <w:rsid w:val="002E7E38"/>
    <w:rsid w:val="002F511C"/>
    <w:rsid w:val="002F5A33"/>
    <w:rsid w:val="002F5C3F"/>
    <w:rsid w:val="002F642F"/>
    <w:rsid w:val="002F7609"/>
    <w:rsid w:val="00301793"/>
    <w:rsid w:val="00301E65"/>
    <w:rsid w:val="00311D67"/>
    <w:rsid w:val="0031263E"/>
    <w:rsid w:val="00316C9E"/>
    <w:rsid w:val="00320B35"/>
    <w:rsid w:val="003228E1"/>
    <w:rsid w:val="0033064F"/>
    <w:rsid w:val="00330946"/>
    <w:rsid w:val="00331627"/>
    <w:rsid w:val="003350CE"/>
    <w:rsid w:val="003401B1"/>
    <w:rsid w:val="0034329A"/>
    <w:rsid w:val="00343DA1"/>
    <w:rsid w:val="003472CA"/>
    <w:rsid w:val="003474BC"/>
    <w:rsid w:val="003524E5"/>
    <w:rsid w:val="003545DA"/>
    <w:rsid w:val="00355F12"/>
    <w:rsid w:val="00356494"/>
    <w:rsid w:val="00361728"/>
    <w:rsid w:val="00363C5C"/>
    <w:rsid w:val="003655F7"/>
    <w:rsid w:val="00366A37"/>
    <w:rsid w:val="0036700E"/>
    <w:rsid w:val="0036771A"/>
    <w:rsid w:val="0037235A"/>
    <w:rsid w:val="00373337"/>
    <w:rsid w:val="00380607"/>
    <w:rsid w:val="003908F3"/>
    <w:rsid w:val="00392F14"/>
    <w:rsid w:val="003935EC"/>
    <w:rsid w:val="00393970"/>
    <w:rsid w:val="003940D8"/>
    <w:rsid w:val="0039420B"/>
    <w:rsid w:val="003969D6"/>
    <w:rsid w:val="0039719A"/>
    <w:rsid w:val="003A1857"/>
    <w:rsid w:val="003A19A0"/>
    <w:rsid w:val="003A3897"/>
    <w:rsid w:val="003B74E8"/>
    <w:rsid w:val="003C028B"/>
    <w:rsid w:val="003C16C9"/>
    <w:rsid w:val="003C1CA8"/>
    <w:rsid w:val="003C4CB0"/>
    <w:rsid w:val="003D66D0"/>
    <w:rsid w:val="003D69D0"/>
    <w:rsid w:val="003E317D"/>
    <w:rsid w:val="003E3429"/>
    <w:rsid w:val="003E3AAB"/>
    <w:rsid w:val="003E4B48"/>
    <w:rsid w:val="003F0B86"/>
    <w:rsid w:val="003F1EB1"/>
    <w:rsid w:val="003F4917"/>
    <w:rsid w:val="003F5218"/>
    <w:rsid w:val="003F6ABF"/>
    <w:rsid w:val="00404591"/>
    <w:rsid w:val="00405F59"/>
    <w:rsid w:val="00407179"/>
    <w:rsid w:val="00410C8E"/>
    <w:rsid w:val="00417A4F"/>
    <w:rsid w:val="0042194C"/>
    <w:rsid w:val="004223E7"/>
    <w:rsid w:val="0042524F"/>
    <w:rsid w:val="00427620"/>
    <w:rsid w:val="00435298"/>
    <w:rsid w:val="00437627"/>
    <w:rsid w:val="00450CE5"/>
    <w:rsid w:val="00453AC8"/>
    <w:rsid w:val="00454743"/>
    <w:rsid w:val="0045497D"/>
    <w:rsid w:val="00455B5D"/>
    <w:rsid w:val="00456C72"/>
    <w:rsid w:val="0045708B"/>
    <w:rsid w:val="004611FE"/>
    <w:rsid w:val="0046233B"/>
    <w:rsid w:val="00463084"/>
    <w:rsid w:val="00464A08"/>
    <w:rsid w:val="00464C0B"/>
    <w:rsid w:val="004672A4"/>
    <w:rsid w:val="00467FF2"/>
    <w:rsid w:val="0047076D"/>
    <w:rsid w:val="004712D5"/>
    <w:rsid w:val="00471995"/>
    <w:rsid w:val="00481C08"/>
    <w:rsid w:val="00484428"/>
    <w:rsid w:val="00486AB3"/>
    <w:rsid w:val="00487B1D"/>
    <w:rsid w:val="004910D1"/>
    <w:rsid w:val="00491E66"/>
    <w:rsid w:val="0049484E"/>
    <w:rsid w:val="00496647"/>
    <w:rsid w:val="00496D38"/>
    <w:rsid w:val="004979A5"/>
    <w:rsid w:val="004A2357"/>
    <w:rsid w:val="004A41A5"/>
    <w:rsid w:val="004A64FA"/>
    <w:rsid w:val="004B25F8"/>
    <w:rsid w:val="004B2CF0"/>
    <w:rsid w:val="004B45F0"/>
    <w:rsid w:val="004D1F2C"/>
    <w:rsid w:val="004D4C58"/>
    <w:rsid w:val="004D75A0"/>
    <w:rsid w:val="004D7817"/>
    <w:rsid w:val="004E0037"/>
    <w:rsid w:val="004E4109"/>
    <w:rsid w:val="004E43A4"/>
    <w:rsid w:val="004E4B9E"/>
    <w:rsid w:val="004E693D"/>
    <w:rsid w:val="004E6A88"/>
    <w:rsid w:val="004E72E8"/>
    <w:rsid w:val="004F0902"/>
    <w:rsid w:val="004F585A"/>
    <w:rsid w:val="00501771"/>
    <w:rsid w:val="0050572E"/>
    <w:rsid w:val="00506817"/>
    <w:rsid w:val="0050715B"/>
    <w:rsid w:val="005077A8"/>
    <w:rsid w:val="00512E69"/>
    <w:rsid w:val="00513DB2"/>
    <w:rsid w:val="005149F2"/>
    <w:rsid w:val="0051675D"/>
    <w:rsid w:val="00517E0A"/>
    <w:rsid w:val="00523D3D"/>
    <w:rsid w:val="00524343"/>
    <w:rsid w:val="0052742D"/>
    <w:rsid w:val="00531AB8"/>
    <w:rsid w:val="00531D88"/>
    <w:rsid w:val="00533632"/>
    <w:rsid w:val="005410EF"/>
    <w:rsid w:val="00541324"/>
    <w:rsid w:val="00542A8A"/>
    <w:rsid w:val="00542B42"/>
    <w:rsid w:val="00542FE3"/>
    <w:rsid w:val="0054332C"/>
    <w:rsid w:val="00543C85"/>
    <w:rsid w:val="00544C20"/>
    <w:rsid w:val="005450F1"/>
    <w:rsid w:val="005464F5"/>
    <w:rsid w:val="0054708E"/>
    <w:rsid w:val="005473E3"/>
    <w:rsid w:val="005473E7"/>
    <w:rsid w:val="00554523"/>
    <w:rsid w:val="005577F9"/>
    <w:rsid w:val="00566031"/>
    <w:rsid w:val="005708E9"/>
    <w:rsid w:val="00571A5E"/>
    <w:rsid w:val="00573A74"/>
    <w:rsid w:val="005834BA"/>
    <w:rsid w:val="00587FAF"/>
    <w:rsid w:val="0059105B"/>
    <w:rsid w:val="00593557"/>
    <w:rsid w:val="005A1AB2"/>
    <w:rsid w:val="005A1CA3"/>
    <w:rsid w:val="005A5B37"/>
    <w:rsid w:val="005A6F77"/>
    <w:rsid w:val="005B20DD"/>
    <w:rsid w:val="005B283A"/>
    <w:rsid w:val="005B75F0"/>
    <w:rsid w:val="005C0D36"/>
    <w:rsid w:val="005C1312"/>
    <w:rsid w:val="005C2281"/>
    <w:rsid w:val="005C250B"/>
    <w:rsid w:val="005C6F4A"/>
    <w:rsid w:val="005C7E55"/>
    <w:rsid w:val="005D5172"/>
    <w:rsid w:val="005D7531"/>
    <w:rsid w:val="005E2A1C"/>
    <w:rsid w:val="005E49BB"/>
    <w:rsid w:val="005E56C2"/>
    <w:rsid w:val="005E5FDE"/>
    <w:rsid w:val="005E7DE5"/>
    <w:rsid w:val="005F4E3F"/>
    <w:rsid w:val="00600326"/>
    <w:rsid w:val="00604179"/>
    <w:rsid w:val="006051A4"/>
    <w:rsid w:val="0061042A"/>
    <w:rsid w:val="006105B2"/>
    <w:rsid w:val="0061548F"/>
    <w:rsid w:val="00615A96"/>
    <w:rsid w:val="00620FBC"/>
    <w:rsid w:val="00622C99"/>
    <w:rsid w:val="006248DC"/>
    <w:rsid w:val="00626075"/>
    <w:rsid w:val="00635427"/>
    <w:rsid w:val="00635A4B"/>
    <w:rsid w:val="00636091"/>
    <w:rsid w:val="00643694"/>
    <w:rsid w:val="00644387"/>
    <w:rsid w:val="00644E57"/>
    <w:rsid w:val="0065080B"/>
    <w:rsid w:val="00652399"/>
    <w:rsid w:val="00652C83"/>
    <w:rsid w:val="00655C6A"/>
    <w:rsid w:val="006577C2"/>
    <w:rsid w:val="006630D3"/>
    <w:rsid w:val="0068504F"/>
    <w:rsid w:val="00685DA4"/>
    <w:rsid w:val="00690ED8"/>
    <w:rsid w:val="00692BA7"/>
    <w:rsid w:val="00693C44"/>
    <w:rsid w:val="006947F2"/>
    <w:rsid w:val="00695083"/>
    <w:rsid w:val="006A02F8"/>
    <w:rsid w:val="006A6488"/>
    <w:rsid w:val="006B0EE8"/>
    <w:rsid w:val="006B1125"/>
    <w:rsid w:val="006B37E8"/>
    <w:rsid w:val="006B3F67"/>
    <w:rsid w:val="006B64ED"/>
    <w:rsid w:val="006B7620"/>
    <w:rsid w:val="006C1499"/>
    <w:rsid w:val="006C152F"/>
    <w:rsid w:val="006C3307"/>
    <w:rsid w:val="006C4427"/>
    <w:rsid w:val="006D1460"/>
    <w:rsid w:val="006D28B0"/>
    <w:rsid w:val="006E08EC"/>
    <w:rsid w:val="006E34A9"/>
    <w:rsid w:val="006E6087"/>
    <w:rsid w:val="006E6784"/>
    <w:rsid w:val="006F32F0"/>
    <w:rsid w:val="006F708A"/>
    <w:rsid w:val="0070088F"/>
    <w:rsid w:val="007046FF"/>
    <w:rsid w:val="007048B1"/>
    <w:rsid w:val="00723638"/>
    <w:rsid w:val="00724E6D"/>
    <w:rsid w:val="0072616F"/>
    <w:rsid w:val="00727E5A"/>
    <w:rsid w:val="00731AED"/>
    <w:rsid w:val="007335D0"/>
    <w:rsid w:val="007350CB"/>
    <w:rsid w:val="007358A5"/>
    <w:rsid w:val="00736BDD"/>
    <w:rsid w:val="00736C4D"/>
    <w:rsid w:val="00742B13"/>
    <w:rsid w:val="00744F1D"/>
    <w:rsid w:val="00750E47"/>
    <w:rsid w:val="00751074"/>
    <w:rsid w:val="00751DA1"/>
    <w:rsid w:val="00756B30"/>
    <w:rsid w:val="00757128"/>
    <w:rsid w:val="00757C26"/>
    <w:rsid w:val="007608DC"/>
    <w:rsid w:val="00761A7F"/>
    <w:rsid w:val="00762C34"/>
    <w:rsid w:val="00763574"/>
    <w:rsid w:val="00764EB8"/>
    <w:rsid w:val="00765F6F"/>
    <w:rsid w:val="007705A4"/>
    <w:rsid w:val="0077362C"/>
    <w:rsid w:val="00775108"/>
    <w:rsid w:val="00780586"/>
    <w:rsid w:val="007806FA"/>
    <w:rsid w:val="007819F2"/>
    <w:rsid w:val="00782AC1"/>
    <w:rsid w:val="007876E1"/>
    <w:rsid w:val="00791983"/>
    <w:rsid w:val="007921E4"/>
    <w:rsid w:val="0079284E"/>
    <w:rsid w:val="00792874"/>
    <w:rsid w:val="007941F5"/>
    <w:rsid w:val="00797F1B"/>
    <w:rsid w:val="007A2633"/>
    <w:rsid w:val="007A3B40"/>
    <w:rsid w:val="007A7E54"/>
    <w:rsid w:val="007B3AA9"/>
    <w:rsid w:val="007B6387"/>
    <w:rsid w:val="007C0D8C"/>
    <w:rsid w:val="007C3ED5"/>
    <w:rsid w:val="007D3279"/>
    <w:rsid w:val="007D34F9"/>
    <w:rsid w:val="007D70E6"/>
    <w:rsid w:val="007F0E1F"/>
    <w:rsid w:val="007F4E68"/>
    <w:rsid w:val="007F675D"/>
    <w:rsid w:val="007F7EF1"/>
    <w:rsid w:val="008006BA"/>
    <w:rsid w:val="00800A61"/>
    <w:rsid w:val="00803F79"/>
    <w:rsid w:val="008041E5"/>
    <w:rsid w:val="008064DB"/>
    <w:rsid w:val="008073C5"/>
    <w:rsid w:val="00807C6D"/>
    <w:rsid w:val="008117A5"/>
    <w:rsid w:val="00811B1B"/>
    <w:rsid w:val="00812004"/>
    <w:rsid w:val="008124E3"/>
    <w:rsid w:val="008140ED"/>
    <w:rsid w:val="00814382"/>
    <w:rsid w:val="00820A9A"/>
    <w:rsid w:val="00823324"/>
    <w:rsid w:val="008242CD"/>
    <w:rsid w:val="008243C4"/>
    <w:rsid w:val="00831529"/>
    <w:rsid w:val="008362A2"/>
    <w:rsid w:val="00836EA2"/>
    <w:rsid w:val="0083761B"/>
    <w:rsid w:val="008442B8"/>
    <w:rsid w:val="00851997"/>
    <w:rsid w:val="008548D1"/>
    <w:rsid w:val="00855488"/>
    <w:rsid w:val="00855C9B"/>
    <w:rsid w:val="008565D4"/>
    <w:rsid w:val="00857F9E"/>
    <w:rsid w:val="008602CC"/>
    <w:rsid w:val="00873B17"/>
    <w:rsid w:val="00873BB7"/>
    <w:rsid w:val="008766E2"/>
    <w:rsid w:val="008802D2"/>
    <w:rsid w:val="0088119D"/>
    <w:rsid w:val="008830E3"/>
    <w:rsid w:val="00885D02"/>
    <w:rsid w:val="00887E13"/>
    <w:rsid w:val="008900E0"/>
    <w:rsid w:val="008B08C5"/>
    <w:rsid w:val="008B1884"/>
    <w:rsid w:val="008B6084"/>
    <w:rsid w:val="008C1BC9"/>
    <w:rsid w:val="008C2927"/>
    <w:rsid w:val="008D384C"/>
    <w:rsid w:val="008D4CE6"/>
    <w:rsid w:val="008D5434"/>
    <w:rsid w:val="008D5F0C"/>
    <w:rsid w:val="008D697D"/>
    <w:rsid w:val="008E300C"/>
    <w:rsid w:val="008F6B40"/>
    <w:rsid w:val="008F6FBA"/>
    <w:rsid w:val="00901E98"/>
    <w:rsid w:val="009059FD"/>
    <w:rsid w:val="00906AEE"/>
    <w:rsid w:val="00912B46"/>
    <w:rsid w:val="00913853"/>
    <w:rsid w:val="00914114"/>
    <w:rsid w:val="00914FC3"/>
    <w:rsid w:val="00922B78"/>
    <w:rsid w:val="00922F61"/>
    <w:rsid w:val="00923F15"/>
    <w:rsid w:val="0092572A"/>
    <w:rsid w:val="009265D0"/>
    <w:rsid w:val="00927027"/>
    <w:rsid w:val="00932DF4"/>
    <w:rsid w:val="00934A4A"/>
    <w:rsid w:val="0093666E"/>
    <w:rsid w:val="00937B2C"/>
    <w:rsid w:val="0094213B"/>
    <w:rsid w:val="00942FAD"/>
    <w:rsid w:val="00944309"/>
    <w:rsid w:val="0094565A"/>
    <w:rsid w:val="00945968"/>
    <w:rsid w:val="00946867"/>
    <w:rsid w:val="0095077D"/>
    <w:rsid w:val="0095468A"/>
    <w:rsid w:val="00955987"/>
    <w:rsid w:val="00956ED0"/>
    <w:rsid w:val="0096071A"/>
    <w:rsid w:val="009628A9"/>
    <w:rsid w:val="00965CA3"/>
    <w:rsid w:val="00966611"/>
    <w:rsid w:val="0096743D"/>
    <w:rsid w:val="009743C0"/>
    <w:rsid w:val="0098034D"/>
    <w:rsid w:val="00984E57"/>
    <w:rsid w:val="00986276"/>
    <w:rsid w:val="009902DD"/>
    <w:rsid w:val="00993336"/>
    <w:rsid w:val="009A0521"/>
    <w:rsid w:val="009A0C4F"/>
    <w:rsid w:val="009A4017"/>
    <w:rsid w:val="009A48A4"/>
    <w:rsid w:val="009B08E7"/>
    <w:rsid w:val="009B090C"/>
    <w:rsid w:val="009B2730"/>
    <w:rsid w:val="009B4B19"/>
    <w:rsid w:val="009B5F79"/>
    <w:rsid w:val="009B72AC"/>
    <w:rsid w:val="009C02DA"/>
    <w:rsid w:val="009C14C7"/>
    <w:rsid w:val="009C2295"/>
    <w:rsid w:val="009C4164"/>
    <w:rsid w:val="009C58E4"/>
    <w:rsid w:val="009C737C"/>
    <w:rsid w:val="009D5502"/>
    <w:rsid w:val="009D696B"/>
    <w:rsid w:val="009D77C2"/>
    <w:rsid w:val="009E1634"/>
    <w:rsid w:val="009E2F84"/>
    <w:rsid w:val="009E3B1F"/>
    <w:rsid w:val="009E3B76"/>
    <w:rsid w:val="009E66F0"/>
    <w:rsid w:val="009F0E12"/>
    <w:rsid w:val="00A01940"/>
    <w:rsid w:val="00A01B21"/>
    <w:rsid w:val="00A03F90"/>
    <w:rsid w:val="00A0700D"/>
    <w:rsid w:val="00A10D48"/>
    <w:rsid w:val="00A11FA6"/>
    <w:rsid w:val="00A1364E"/>
    <w:rsid w:val="00A144C6"/>
    <w:rsid w:val="00A14B2E"/>
    <w:rsid w:val="00A174E0"/>
    <w:rsid w:val="00A20067"/>
    <w:rsid w:val="00A205D6"/>
    <w:rsid w:val="00A224E3"/>
    <w:rsid w:val="00A23237"/>
    <w:rsid w:val="00A24686"/>
    <w:rsid w:val="00A250B4"/>
    <w:rsid w:val="00A257F7"/>
    <w:rsid w:val="00A35873"/>
    <w:rsid w:val="00A37C0A"/>
    <w:rsid w:val="00A46B60"/>
    <w:rsid w:val="00A46C5E"/>
    <w:rsid w:val="00A477C6"/>
    <w:rsid w:val="00A51D6A"/>
    <w:rsid w:val="00A523AB"/>
    <w:rsid w:val="00A53666"/>
    <w:rsid w:val="00A55942"/>
    <w:rsid w:val="00A55C12"/>
    <w:rsid w:val="00A5742A"/>
    <w:rsid w:val="00A65904"/>
    <w:rsid w:val="00A660BF"/>
    <w:rsid w:val="00A66728"/>
    <w:rsid w:val="00A6718E"/>
    <w:rsid w:val="00A677BC"/>
    <w:rsid w:val="00A71BE0"/>
    <w:rsid w:val="00A72F08"/>
    <w:rsid w:val="00A73D3B"/>
    <w:rsid w:val="00A80C41"/>
    <w:rsid w:val="00A849A9"/>
    <w:rsid w:val="00A8597F"/>
    <w:rsid w:val="00A85AE3"/>
    <w:rsid w:val="00A867B9"/>
    <w:rsid w:val="00A87B8A"/>
    <w:rsid w:val="00A9006C"/>
    <w:rsid w:val="00A9317E"/>
    <w:rsid w:val="00A950B5"/>
    <w:rsid w:val="00A951E5"/>
    <w:rsid w:val="00A959BF"/>
    <w:rsid w:val="00A95FC3"/>
    <w:rsid w:val="00A960B5"/>
    <w:rsid w:val="00AA0687"/>
    <w:rsid w:val="00AA1E53"/>
    <w:rsid w:val="00AA4DBE"/>
    <w:rsid w:val="00AB179D"/>
    <w:rsid w:val="00AB6D2F"/>
    <w:rsid w:val="00AB6FF7"/>
    <w:rsid w:val="00AC1DB7"/>
    <w:rsid w:val="00AC2D19"/>
    <w:rsid w:val="00AD162B"/>
    <w:rsid w:val="00AD3A1E"/>
    <w:rsid w:val="00AD4CFE"/>
    <w:rsid w:val="00AD58B9"/>
    <w:rsid w:val="00AE24F5"/>
    <w:rsid w:val="00AE4B34"/>
    <w:rsid w:val="00AE7F3A"/>
    <w:rsid w:val="00AF1EC5"/>
    <w:rsid w:val="00AF1FB4"/>
    <w:rsid w:val="00AF669B"/>
    <w:rsid w:val="00AF7692"/>
    <w:rsid w:val="00B01D62"/>
    <w:rsid w:val="00B06A7F"/>
    <w:rsid w:val="00B07331"/>
    <w:rsid w:val="00B07F53"/>
    <w:rsid w:val="00B101D2"/>
    <w:rsid w:val="00B14D08"/>
    <w:rsid w:val="00B209EC"/>
    <w:rsid w:val="00B224BE"/>
    <w:rsid w:val="00B24533"/>
    <w:rsid w:val="00B24D5A"/>
    <w:rsid w:val="00B27769"/>
    <w:rsid w:val="00B303D3"/>
    <w:rsid w:val="00B315FB"/>
    <w:rsid w:val="00B36E09"/>
    <w:rsid w:val="00B36F33"/>
    <w:rsid w:val="00B37E13"/>
    <w:rsid w:val="00B44EF1"/>
    <w:rsid w:val="00B461BA"/>
    <w:rsid w:val="00B47968"/>
    <w:rsid w:val="00B51584"/>
    <w:rsid w:val="00B60B2F"/>
    <w:rsid w:val="00B62E33"/>
    <w:rsid w:val="00B63001"/>
    <w:rsid w:val="00B6391C"/>
    <w:rsid w:val="00B64075"/>
    <w:rsid w:val="00B661B2"/>
    <w:rsid w:val="00B662C9"/>
    <w:rsid w:val="00B71698"/>
    <w:rsid w:val="00B729A2"/>
    <w:rsid w:val="00B750FA"/>
    <w:rsid w:val="00B778A4"/>
    <w:rsid w:val="00B836FF"/>
    <w:rsid w:val="00B8402E"/>
    <w:rsid w:val="00B854EF"/>
    <w:rsid w:val="00B85C4F"/>
    <w:rsid w:val="00B91793"/>
    <w:rsid w:val="00B91BD8"/>
    <w:rsid w:val="00B91D32"/>
    <w:rsid w:val="00B95DC2"/>
    <w:rsid w:val="00B95EBC"/>
    <w:rsid w:val="00B970C6"/>
    <w:rsid w:val="00BA199B"/>
    <w:rsid w:val="00BA2B65"/>
    <w:rsid w:val="00BA459B"/>
    <w:rsid w:val="00BA5B9A"/>
    <w:rsid w:val="00BB3E0C"/>
    <w:rsid w:val="00BB5463"/>
    <w:rsid w:val="00BC037D"/>
    <w:rsid w:val="00BC22F2"/>
    <w:rsid w:val="00BC7C41"/>
    <w:rsid w:val="00BD41A7"/>
    <w:rsid w:val="00BD4290"/>
    <w:rsid w:val="00BD500F"/>
    <w:rsid w:val="00BD53B8"/>
    <w:rsid w:val="00BD5B64"/>
    <w:rsid w:val="00BD688B"/>
    <w:rsid w:val="00BF0EA3"/>
    <w:rsid w:val="00BF0F6C"/>
    <w:rsid w:val="00BF799B"/>
    <w:rsid w:val="00BF7F9B"/>
    <w:rsid w:val="00C0171B"/>
    <w:rsid w:val="00C02C68"/>
    <w:rsid w:val="00C12CA7"/>
    <w:rsid w:val="00C158D6"/>
    <w:rsid w:val="00C21524"/>
    <w:rsid w:val="00C24AF3"/>
    <w:rsid w:val="00C27521"/>
    <w:rsid w:val="00C30B4F"/>
    <w:rsid w:val="00C33D64"/>
    <w:rsid w:val="00C40449"/>
    <w:rsid w:val="00C42F91"/>
    <w:rsid w:val="00C44BEB"/>
    <w:rsid w:val="00C531E5"/>
    <w:rsid w:val="00C61958"/>
    <w:rsid w:val="00C619BC"/>
    <w:rsid w:val="00C626D0"/>
    <w:rsid w:val="00C66003"/>
    <w:rsid w:val="00C6686C"/>
    <w:rsid w:val="00C71542"/>
    <w:rsid w:val="00C71C5A"/>
    <w:rsid w:val="00C72122"/>
    <w:rsid w:val="00C725F8"/>
    <w:rsid w:val="00C73FE9"/>
    <w:rsid w:val="00C74A41"/>
    <w:rsid w:val="00C75687"/>
    <w:rsid w:val="00C77334"/>
    <w:rsid w:val="00C82929"/>
    <w:rsid w:val="00C8328E"/>
    <w:rsid w:val="00C837FA"/>
    <w:rsid w:val="00C862F0"/>
    <w:rsid w:val="00C905E9"/>
    <w:rsid w:val="00C91DB8"/>
    <w:rsid w:val="00C95049"/>
    <w:rsid w:val="00C95D20"/>
    <w:rsid w:val="00C9792D"/>
    <w:rsid w:val="00CA11B5"/>
    <w:rsid w:val="00CA75B1"/>
    <w:rsid w:val="00CA7B74"/>
    <w:rsid w:val="00CA7EE8"/>
    <w:rsid w:val="00CB0B0A"/>
    <w:rsid w:val="00CB234E"/>
    <w:rsid w:val="00CB4909"/>
    <w:rsid w:val="00CB49FC"/>
    <w:rsid w:val="00CB6D87"/>
    <w:rsid w:val="00CC00C4"/>
    <w:rsid w:val="00CC03A6"/>
    <w:rsid w:val="00CC4D95"/>
    <w:rsid w:val="00CC7AB3"/>
    <w:rsid w:val="00CD4963"/>
    <w:rsid w:val="00CE39A9"/>
    <w:rsid w:val="00CE4E0C"/>
    <w:rsid w:val="00CE5CE2"/>
    <w:rsid w:val="00CE75EC"/>
    <w:rsid w:val="00D04272"/>
    <w:rsid w:val="00D04682"/>
    <w:rsid w:val="00D07C59"/>
    <w:rsid w:val="00D10DDA"/>
    <w:rsid w:val="00D1248B"/>
    <w:rsid w:val="00D135BA"/>
    <w:rsid w:val="00D14373"/>
    <w:rsid w:val="00D16EC8"/>
    <w:rsid w:val="00D21A54"/>
    <w:rsid w:val="00D23202"/>
    <w:rsid w:val="00D2645F"/>
    <w:rsid w:val="00D30734"/>
    <w:rsid w:val="00D30A53"/>
    <w:rsid w:val="00D32BAD"/>
    <w:rsid w:val="00D33D8A"/>
    <w:rsid w:val="00D42E29"/>
    <w:rsid w:val="00D44B68"/>
    <w:rsid w:val="00D55F22"/>
    <w:rsid w:val="00D56639"/>
    <w:rsid w:val="00D567EC"/>
    <w:rsid w:val="00D65860"/>
    <w:rsid w:val="00D66A08"/>
    <w:rsid w:val="00D67519"/>
    <w:rsid w:val="00D67A2B"/>
    <w:rsid w:val="00D72830"/>
    <w:rsid w:val="00D73251"/>
    <w:rsid w:val="00D822FB"/>
    <w:rsid w:val="00D82CCD"/>
    <w:rsid w:val="00D833B9"/>
    <w:rsid w:val="00D854B0"/>
    <w:rsid w:val="00D90930"/>
    <w:rsid w:val="00D91041"/>
    <w:rsid w:val="00D943DF"/>
    <w:rsid w:val="00D9533C"/>
    <w:rsid w:val="00D95824"/>
    <w:rsid w:val="00D97638"/>
    <w:rsid w:val="00D9778E"/>
    <w:rsid w:val="00DA3B63"/>
    <w:rsid w:val="00DB0D9D"/>
    <w:rsid w:val="00DB363A"/>
    <w:rsid w:val="00DB4292"/>
    <w:rsid w:val="00DC1422"/>
    <w:rsid w:val="00DC1E0B"/>
    <w:rsid w:val="00DC2043"/>
    <w:rsid w:val="00DC65D3"/>
    <w:rsid w:val="00DD0C96"/>
    <w:rsid w:val="00DD65BA"/>
    <w:rsid w:val="00DE178C"/>
    <w:rsid w:val="00DE4B33"/>
    <w:rsid w:val="00DF03AE"/>
    <w:rsid w:val="00DF16A0"/>
    <w:rsid w:val="00DF4CB8"/>
    <w:rsid w:val="00DF5225"/>
    <w:rsid w:val="00DF5539"/>
    <w:rsid w:val="00DF5AFC"/>
    <w:rsid w:val="00E01A54"/>
    <w:rsid w:val="00E03EED"/>
    <w:rsid w:val="00E04430"/>
    <w:rsid w:val="00E04EAD"/>
    <w:rsid w:val="00E0643C"/>
    <w:rsid w:val="00E10450"/>
    <w:rsid w:val="00E1332E"/>
    <w:rsid w:val="00E15D87"/>
    <w:rsid w:val="00E167E5"/>
    <w:rsid w:val="00E25949"/>
    <w:rsid w:val="00E27C97"/>
    <w:rsid w:val="00E326B2"/>
    <w:rsid w:val="00E33AE6"/>
    <w:rsid w:val="00E3505A"/>
    <w:rsid w:val="00E36B9C"/>
    <w:rsid w:val="00E400FA"/>
    <w:rsid w:val="00E41841"/>
    <w:rsid w:val="00E43484"/>
    <w:rsid w:val="00E504C3"/>
    <w:rsid w:val="00E50D77"/>
    <w:rsid w:val="00E51469"/>
    <w:rsid w:val="00E53689"/>
    <w:rsid w:val="00E544C7"/>
    <w:rsid w:val="00E54D4A"/>
    <w:rsid w:val="00E554F0"/>
    <w:rsid w:val="00E55C58"/>
    <w:rsid w:val="00E56C43"/>
    <w:rsid w:val="00E56D3D"/>
    <w:rsid w:val="00E56D51"/>
    <w:rsid w:val="00E573D5"/>
    <w:rsid w:val="00E60C01"/>
    <w:rsid w:val="00E61D2B"/>
    <w:rsid w:val="00E66AB9"/>
    <w:rsid w:val="00E6754D"/>
    <w:rsid w:val="00E7098C"/>
    <w:rsid w:val="00E8259D"/>
    <w:rsid w:val="00E83258"/>
    <w:rsid w:val="00E87DF1"/>
    <w:rsid w:val="00E90877"/>
    <w:rsid w:val="00E9176F"/>
    <w:rsid w:val="00E92C9F"/>
    <w:rsid w:val="00E93B8B"/>
    <w:rsid w:val="00E94F4C"/>
    <w:rsid w:val="00EA14A9"/>
    <w:rsid w:val="00EA7766"/>
    <w:rsid w:val="00EB2627"/>
    <w:rsid w:val="00EB4591"/>
    <w:rsid w:val="00EB4C87"/>
    <w:rsid w:val="00EB73FB"/>
    <w:rsid w:val="00EC1126"/>
    <w:rsid w:val="00EC2361"/>
    <w:rsid w:val="00EC505F"/>
    <w:rsid w:val="00EC7134"/>
    <w:rsid w:val="00ED727A"/>
    <w:rsid w:val="00ED78FC"/>
    <w:rsid w:val="00EE472C"/>
    <w:rsid w:val="00EE58A9"/>
    <w:rsid w:val="00EE7057"/>
    <w:rsid w:val="00EF1BDE"/>
    <w:rsid w:val="00EF5151"/>
    <w:rsid w:val="00F01287"/>
    <w:rsid w:val="00F01325"/>
    <w:rsid w:val="00F01E31"/>
    <w:rsid w:val="00F04C0E"/>
    <w:rsid w:val="00F06ED5"/>
    <w:rsid w:val="00F10090"/>
    <w:rsid w:val="00F1126C"/>
    <w:rsid w:val="00F125D5"/>
    <w:rsid w:val="00F1465F"/>
    <w:rsid w:val="00F167A7"/>
    <w:rsid w:val="00F20F96"/>
    <w:rsid w:val="00F21629"/>
    <w:rsid w:val="00F247ED"/>
    <w:rsid w:val="00F254ED"/>
    <w:rsid w:val="00F27900"/>
    <w:rsid w:val="00F32759"/>
    <w:rsid w:val="00F33D68"/>
    <w:rsid w:val="00F34E96"/>
    <w:rsid w:val="00F3631E"/>
    <w:rsid w:val="00F401B2"/>
    <w:rsid w:val="00F435BE"/>
    <w:rsid w:val="00F46F11"/>
    <w:rsid w:val="00F47C24"/>
    <w:rsid w:val="00F525BD"/>
    <w:rsid w:val="00F568D7"/>
    <w:rsid w:val="00F57A74"/>
    <w:rsid w:val="00F6606D"/>
    <w:rsid w:val="00F67CF9"/>
    <w:rsid w:val="00F71DC4"/>
    <w:rsid w:val="00F71E25"/>
    <w:rsid w:val="00F7489E"/>
    <w:rsid w:val="00F75286"/>
    <w:rsid w:val="00F767ED"/>
    <w:rsid w:val="00F7757C"/>
    <w:rsid w:val="00F80574"/>
    <w:rsid w:val="00F819B3"/>
    <w:rsid w:val="00F82364"/>
    <w:rsid w:val="00F926A5"/>
    <w:rsid w:val="00F95220"/>
    <w:rsid w:val="00F970EE"/>
    <w:rsid w:val="00FB045F"/>
    <w:rsid w:val="00FB05EC"/>
    <w:rsid w:val="00FB2C09"/>
    <w:rsid w:val="00FC1DB8"/>
    <w:rsid w:val="00FC23C3"/>
    <w:rsid w:val="00FC2B72"/>
    <w:rsid w:val="00FC4C88"/>
    <w:rsid w:val="00FD506C"/>
    <w:rsid w:val="00FE0960"/>
    <w:rsid w:val="00FE09DA"/>
    <w:rsid w:val="00FE0B84"/>
    <w:rsid w:val="00FE17DF"/>
    <w:rsid w:val="00FE27D3"/>
    <w:rsid w:val="00FE7051"/>
    <w:rsid w:val="00FF3E1C"/>
    <w:rsid w:val="00FF665A"/>
    <w:rsid w:val="00FF6E16"/>
    <w:rsid w:val="00FF7A4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F04F8B"/>
  <w15:chartTrackingRefBased/>
  <w15:docId w15:val="{092FDDB5-8A9A-4D1A-B1BA-3520D5A18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24343"/>
    <w:pPr>
      <w:spacing w:line="276" w:lineRule="auto"/>
    </w:pPr>
    <w:rPr>
      <w:rFonts w:ascii="Times New Roman" w:hAnsi="Times New Roman"/>
    </w:rPr>
  </w:style>
  <w:style w:type="paragraph" w:styleId="Heading1">
    <w:name w:val="heading 1"/>
    <w:basedOn w:val="Normal"/>
    <w:next w:val="Normal"/>
    <w:link w:val="Heading1Char"/>
    <w:uiPriority w:val="9"/>
    <w:qFormat/>
    <w:rsid w:val="0036700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474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3D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436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43694"/>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FF7A48"/>
    <w:rPr>
      <w:b/>
      <w:bCs/>
    </w:rPr>
  </w:style>
  <w:style w:type="character" w:customStyle="1" w:styleId="Heading1Char">
    <w:name w:val="Heading 1 Char"/>
    <w:basedOn w:val="DefaultParagraphFont"/>
    <w:link w:val="Heading1"/>
    <w:uiPriority w:val="9"/>
    <w:rsid w:val="003670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6700E"/>
    <w:pPr>
      <w:outlineLvl w:val="9"/>
    </w:pPr>
    <w:rPr>
      <w:lang w:val="en-US"/>
    </w:rPr>
  </w:style>
  <w:style w:type="paragraph" w:styleId="TOC1">
    <w:name w:val="toc 1"/>
    <w:basedOn w:val="Normal"/>
    <w:next w:val="Normal"/>
    <w:autoRedefine/>
    <w:uiPriority w:val="39"/>
    <w:unhideWhenUsed/>
    <w:rsid w:val="003474BC"/>
    <w:pPr>
      <w:spacing w:after="100"/>
    </w:pPr>
  </w:style>
  <w:style w:type="character" w:styleId="Hyperlink">
    <w:name w:val="Hyperlink"/>
    <w:basedOn w:val="DefaultParagraphFont"/>
    <w:uiPriority w:val="99"/>
    <w:unhideWhenUsed/>
    <w:rsid w:val="003474BC"/>
    <w:rPr>
      <w:color w:val="0563C1" w:themeColor="hyperlink"/>
      <w:u w:val="single"/>
    </w:rPr>
  </w:style>
  <w:style w:type="character" w:customStyle="1" w:styleId="Heading2Char">
    <w:name w:val="Heading 2 Char"/>
    <w:basedOn w:val="DefaultParagraphFont"/>
    <w:link w:val="Heading2"/>
    <w:uiPriority w:val="9"/>
    <w:rsid w:val="003474B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474BC"/>
    <w:pPr>
      <w:spacing w:after="100"/>
      <w:ind w:left="220"/>
    </w:pPr>
  </w:style>
  <w:style w:type="paragraph" w:styleId="ListParagraph">
    <w:name w:val="List Paragraph"/>
    <w:basedOn w:val="Normal"/>
    <w:uiPriority w:val="34"/>
    <w:qFormat/>
    <w:rsid w:val="003474BC"/>
    <w:pPr>
      <w:ind w:left="720"/>
      <w:contextualSpacing/>
    </w:pPr>
  </w:style>
  <w:style w:type="paragraph" w:styleId="IntenseQuote">
    <w:name w:val="Intense Quote"/>
    <w:basedOn w:val="Normal"/>
    <w:next w:val="Normal"/>
    <w:link w:val="IntenseQuoteChar"/>
    <w:uiPriority w:val="30"/>
    <w:qFormat/>
    <w:rsid w:val="00FF665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F665A"/>
    <w:rPr>
      <w:i/>
      <w:iCs/>
      <w:color w:val="5B9BD5" w:themeColor="accent1"/>
    </w:rPr>
  </w:style>
  <w:style w:type="character" w:customStyle="1" w:styleId="Heading3Char">
    <w:name w:val="Heading 3 Char"/>
    <w:basedOn w:val="DefaultParagraphFont"/>
    <w:link w:val="Heading3"/>
    <w:uiPriority w:val="9"/>
    <w:rsid w:val="00523D3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3666E"/>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5080B"/>
  </w:style>
  <w:style w:type="paragraph" w:styleId="TOC3">
    <w:name w:val="toc 3"/>
    <w:basedOn w:val="Normal"/>
    <w:next w:val="Normal"/>
    <w:autoRedefine/>
    <w:uiPriority w:val="39"/>
    <w:unhideWhenUsed/>
    <w:rsid w:val="008B6084"/>
    <w:pPr>
      <w:spacing w:after="100"/>
      <w:ind w:left="440"/>
    </w:pPr>
  </w:style>
  <w:style w:type="table" w:styleId="TableGrid">
    <w:name w:val="Table Grid"/>
    <w:basedOn w:val="TableNormal"/>
    <w:uiPriority w:val="39"/>
    <w:rsid w:val="008D4C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66728"/>
    <w:rPr>
      <w:sz w:val="16"/>
      <w:szCs w:val="16"/>
    </w:rPr>
  </w:style>
  <w:style w:type="paragraph" w:styleId="CommentText">
    <w:name w:val="annotation text"/>
    <w:basedOn w:val="Normal"/>
    <w:link w:val="CommentTextChar"/>
    <w:uiPriority w:val="99"/>
    <w:semiHidden/>
    <w:unhideWhenUsed/>
    <w:rsid w:val="00A66728"/>
    <w:pPr>
      <w:spacing w:line="240" w:lineRule="auto"/>
    </w:pPr>
    <w:rPr>
      <w:sz w:val="20"/>
      <w:szCs w:val="20"/>
    </w:rPr>
  </w:style>
  <w:style w:type="character" w:customStyle="1" w:styleId="CommentTextChar">
    <w:name w:val="Comment Text Char"/>
    <w:basedOn w:val="DefaultParagraphFont"/>
    <w:link w:val="CommentText"/>
    <w:uiPriority w:val="99"/>
    <w:semiHidden/>
    <w:rsid w:val="00A6672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66728"/>
    <w:rPr>
      <w:b/>
      <w:bCs/>
    </w:rPr>
  </w:style>
  <w:style w:type="character" w:customStyle="1" w:styleId="CommentSubjectChar">
    <w:name w:val="Comment Subject Char"/>
    <w:basedOn w:val="CommentTextChar"/>
    <w:link w:val="CommentSubject"/>
    <w:uiPriority w:val="99"/>
    <w:semiHidden/>
    <w:rsid w:val="00A66728"/>
    <w:rPr>
      <w:rFonts w:ascii="Times New Roman" w:hAnsi="Times New Roman"/>
      <w:b/>
      <w:bCs/>
      <w:sz w:val="20"/>
      <w:szCs w:val="20"/>
    </w:rPr>
  </w:style>
  <w:style w:type="paragraph" w:styleId="BalloonText">
    <w:name w:val="Balloon Text"/>
    <w:basedOn w:val="Normal"/>
    <w:link w:val="BalloonTextChar"/>
    <w:uiPriority w:val="99"/>
    <w:semiHidden/>
    <w:unhideWhenUsed/>
    <w:rsid w:val="00A667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728"/>
    <w:rPr>
      <w:rFonts w:ascii="Segoe UI" w:hAnsi="Segoe UI" w:cs="Segoe UI"/>
      <w:sz w:val="18"/>
      <w:szCs w:val="18"/>
    </w:rPr>
  </w:style>
  <w:style w:type="paragraph" w:styleId="Header">
    <w:name w:val="header"/>
    <w:basedOn w:val="Normal"/>
    <w:link w:val="HeaderChar"/>
    <w:uiPriority w:val="99"/>
    <w:unhideWhenUsed/>
    <w:rsid w:val="00B91D32"/>
    <w:pPr>
      <w:tabs>
        <w:tab w:val="center" w:pos="4536"/>
        <w:tab w:val="right" w:pos="9072"/>
      </w:tabs>
      <w:spacing w:after="0" w:line="240" w:lineRule="auto"/>
    </w:pPr>
  </w:style>
  <w:style w:type="character" w:customStyle="1" w:styleId="HeaderChar">
    <w:name w:val="Header Char"/>
    <w:basedOn w:val="DefaultParagraphFont"/>
    <w:link w:val="Header"/>
    <w:uiPriority w:val="99"/>
    <w:rsid w:val="00B91D32"/>
    <w:rPr>
      <w:rFonts w:ascii="Times New Roman" w:hAnsi="Times New Roman"/>
    </w:rPr>
  </w:style>
  <w:style w:type="paragraph" w:styleId="Footer">
    <w:name w:val="footer"/>
    <w:basedOn w:val="Normal"/>
    <w:link w:val="FooterChar"/>
    <w:uiPriority w:val="99"/>
    <w:unhideWhenUsed/>
    <w:rsid w:val="00B91D32"/>
    <w:pPr>
      <w:tabs>
        <w:tab w:val="center" w:pos="4536"/>
        <w:tab w:val="right" w:pos="9072"/>
      </w:tabs>
      <w:spacing w:after="0" w:line="240" w:lineRule="auto"/>
    </w:pPr>
  </w:style>
  <w:style w:type="character" w:customStyle="1" w:styleId="FooterChar">
    <w:name w:val="Footer Char"/>
    <w:basedOn w:val="DefaultParagraphFont"/>
    <w:link w:val="Footer"/>
    <w:uiPriority w:val="99"/>
    <w:rsid w:val="00B91D32"/>
    <w:rPr>
      <w:rFonts w:ascii="Times New Roman" w:hAnsi="Times New Roman"/>
    </w:rPr>
  </w:style>
  <w:style w:type="paragraph" w:styleId="EndnoteText">
    <w:name w:val="endnote text"/>
    <w:basedOn w:val="Normal"/>
    <w:link w:val="EndnoteTextChar"/>
    <w:uiPriority w:val="99"/>
    <w:semiHidden/>
    <w:unhideWhenUsed/>
    <w:rsid w:val="0019252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9252D"/>
    <w:rPr>
      <w:rFonts w:ascii="Times New Roman" w:hAnsi="Times New Roman"/>
      <w:sz w:val="20"/>
      <w:szCs w:val="20"/>
    </w:rPr>
  </w:style>
  <w:style w:type="character" w:styleId="EndnoteReference">
    <w:name w:val="endnote reference"/>
    <w:basedOn w:val="DefaultParagraphFont"/>
    <w:uiPriority w:val="99"/>
    <w:semiHidden/>
    <w:unhideWhenUsed/>
    <w:rsid w:val="0019252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70477">
      <w:bodyDiv w:val="1"/>
      <w:marLeft w:val="0"/>
      <w:marRight w:val="0"/>
      <w:marTop w:val="0"/>
      <w:marBottom w:val="0"/>
      <w:divBdr>
        <w:top w:val="none" w:sz="0" w:space="0" w:color="auto"/>
        <w:left w:val="none" w:sz="0" w:space="0" w:color="auto"/>
        <w:bottom w:val="none" w:sz="0" w:space="0" w:color="auto"/>
        <w:right w:val="none" w:sz="0" w:space="0" w:color="auto"/>
      </w:divBdr>
    </w:div>
    <w:div w:id="35547344">
      <w:bodyDiv w:val="1"/>
      <w:marLeft w:val="0"/>
      <w:marRight w:val="0"/>
      <w:marTop w:val="0"/>
      <w:marBottom w:val="0"/>
      <w:divBdr>
        <w:top w:val="none" w:sz="0" w:space="0" w:color="auto"/>
        <w:left w:val="none" w:sz="0" w:space="0" w:color="auto"/>
        <w:bottom w:val="none" w:sz="0" w:space="0" w:color="auto"/>
        <w:right w:val="none" w:sz="0" w:space="0" w:color="auto"/>
      </w:divBdr>
    </w:div>
    <w:div w:id="43873290">
      <w:bodyDiv w:val="1"/>
      <w:marLeft w:val="0"/>
      <w:marRight w:val="0"/>
      <w:marTop w:val="0"/>
      <w:marBottom w:val="0"/>
      <w:divBdr>
        <w:top w:val="none" w:sz="0" w:space="0" w:color="auto"/>
        <w:left w:val="none" w:sz="0" w:space="0" w:color="auto"/>
        <w:bottom w:val="none" w:sz="0" w:space="0" w:color="auto"/>
        <w:right w:val="none" w:sz="0" w:space="0" w:color="auto"/>
      </w:divBdr>
    </w:div>
    <w:div w:id="83838949">
      <w:bodyDiv w:val="1"/>
      <w:marLeft w:val="0"/>
      <w:marRight w:val="0"/>
      <w:marTop w:val="0"/>
      <w:marBottom w:val="0"/>
      <w:divBdr>
        <w:top w:val="none" w:sz="0" w:space="0" w:color="auto"/>
        <w:left w:val="none" w:sz="0" w:space="0" w:color="auto"/>
        <w:bottom w:val="none" w:sz="0" w:space="0" w:color="auto"/>
        <w:right w:val="none" w:sz="0" w:space="0" w:color="auto"/>
      </w:divBdr>
    </w:div>
    <w:div w:id="101389413">
      <w:bodyDiv w:val="1"/>
      <w:marLeft w:val="0"/>
      <w:marRight w:val="0"/>
      <w:marTop w:val="0"/>
      <w:marBottom w:val="0"/>
      <w:divBdr>
        <w:top w:val="none" w:sz="0" w:space="0" w:color="auto"/>
        <w:left w:val="none" w:sz="0" w:space="0" w:color="auto"/>
        <w:bottom w:val="none" w:sz="0" w:space="0" w:color="auto"/>
        <w:right w:val="none" w:sz="0" w:space="0" w:color="auto"/>
      </w:divBdr>
    </w:div>
    <w:div w:id="121270834">
      <w:bodyDiv w:val="1"/>
      <w:marLeft w:val="0"/>
      <w:marRight w:val="0"/>
      <w:marTop w:val="0"/>
      <w:marBottom w:val="0"/>
      <w:divBdr>
        <w:top w:val="none" w:sz="0" w:space="0" w:color="auto"/>
        <w:left w:val="none" w:sz="0" w:space="0" w:color="auto"/>
        <w:bottom w:val="none" w:sz="0" w:space="0" w:color="auto"/>
        <w:right w:val="none" w:sz="0" w:space="0" w:color="auto"/>
      </w:divBdr>
    </w:div>
    <w:div w:id="121770748">
      <w:bodyDiv w:val="1"/>
      <w:marLeft w:val="0"/>
      <w:marRight w:val="0"/>
      <w:marTop w:val="0"/>
      <w:marBottom w:val="0"/>
      <w:divBdr>
        <w:top w:val="none" w:sz="0" w:space="0" w:color="auto"/>
        <w:left w:val="none" w:sz="0" w:space="0" w:color="auto"/>
        <w:bottom w:val="none" w:sz="0" w:space="0" w:color="auto"/>
        <w:right w:val="none" w:sz="0" w:space="0" w:color="auto"/>
      </w:divBdr>
    </w:div>
    <w:div w:id="135342116">
      <w:bodyDiv w:val="1"/>
      <w:marLeft w:val="0"/>
      <w:marRight w:val="0"/>
      <w:marTop w:val="0"/>
      <w:marBottom w:val="0"/>
      <w:divBdr>
        <w:top w:val="none" w:sz="0" w:space="0" w:color="auto"/>
        <w:left w:val="none" w:sz="0" w:space="0" w:color="auto"/>
        <w:bottom w:val="none" w:sz="0" w:space="0" w:color="auto"/>
        <w:right w:val="none" w:sz="0" w:space="0" w:color="auto"/>
      </w:divBdr>
    </w:div>
    <w:div w:id="152062528">
      <w:bodyDiv w:val="1"/>
      <w:marLeft w:val="0"/>
      <w:marRight w:val="0"/>
      <w:marTop w:val="0"/>
      <w:marBottom w:val="0"/>
      <w:divBdr>
        <w:top w:val="none" w:sz="0" w:space="0" w:color="auto"/>
        <w:left w:val="none" w:sz="0" w:space="0" w:color="auto"/>
        <w:bottom w:val="none" w:sz="0" w:space="0" w:color="auto"/>
        <w:right w:val="none" w:sz="0" w:space="0" w:color="auto"/>
      </w:divBdr>
    </w:div>
    <w:div w:id="163279403">
      <w:bodyDiv w:val="1"/>
      <w:marLeft w:val="0"/>
      <w:marRight w:val="0"/>
      <w:marTop w:val="0"/>
      <w:marBottom w:val="0"/>
      <w:divBdr>
        <w:top w:val="none" w:sz="0" w:space="0" w:color="auto"/>
        <w:left w:val="none" w:sz="0" w:space="0" w:color="auto"/>
        <w:bottom w:val="none" w:sz="0" w:space="0" w:color="auto"/>
        <w:right w:val="none" w:sz="0" w:space="0" w:color="auto"/>
      </w:divBdr>
    </w:div>
    <w:div w:id="186254462">
      <w:bodyDiv w:val="1"/>
      <w:marLeft w:val="0"/>
      <w:marRight w:val="0"/>
      <w:marTop w:val="0"/>
      <w:marBottom w:val="0"/>
      <w:divBdr>
        <w:top w:val="none" w:sz="0" w:space="0" w:color="auto"/>
        <w:left w:val="none" w:sz="0" w:space="0" w:color="auto"/>
        <w:bottom w:val="none" w:sz="0" w:space="0" w:color="auto"/>
        <w:right w:val="none" w:sz="0" w:space="0" w:color="auto"/>
      </w:divBdr>
    </w:div>
    <w:div w:id="203566454">
      <w:bodyDiv w:val="1"/>
      <w:marLeft w:val="0"/>
      <w:marRight w:val="0"/>
      <w:marTop w:val="0"/>
      <w:marBottom w:val="0"/>
      <w:divBdr>
        <w:top w:val="none" w:sz="0" w:space="0" w:color="auto"/>
        <w:left w:val="none" w:sz="0" w:space="0" w:color="auto"/>
        <w:bottom w:val="none" w:sz="0" w:space="0" w:color="auto"/>
        <w:right w:val="none" w:sz="0" w:space="0" w:color="auto"/>
      </w:divBdr>
    </w:div>
    <w:div w:id="210456794">
      <w:bodyDiv w:val="1"/>
      <w:marLeft w:val="0"/>
      <w:marRight w:val="0"/>
      <w:marTop w:val="0"/>
      <w:marBottom w:val="0"/>
      <w:divBdr>
        <w:top w:val="none" w:sz="0" w:space="0" w:color="auto"/>
        <w:left w:val="none" w:sz="0" w:space="0" w:color="auto"/>
        <w:bottom w:val="none" w:sz="0" w:space="0" w:color="auto"/>
        <w:right w:val="none" w:sz="0" w:space="0" w:color="auto"/>
      </w:divBdr>
    </w:div>
    <w:div w:id="217322081">
      <w:bodyDiv w:val="1"/>
      <w:marLeft w:val="0"/>
      <w:marRight w:val="0"/>
      <w:marTop w:val="0"/>
      <w:marBottom w:val="0"/>
      <w:divBdr>
        <w:top w:val="none" w:sz="0" w:space="0" w:color="auto"/>
        <w:left w:val="none" w:sz="0" w:space="0" w:color="auto"/>
        <w:bottom w:val="none" w:sz="0" w:space="0" w:color="auto"/>
        <w:right w:val="none" w:sz="0" w:space="0" w:color="auto"/>
      </w:divBdr>
    </w:div>
    <w:div w:id="221410488">
      <w:bodyDiv w:val="1"/>
      <w:marLeft w:val="0"/>
      <w:marRight w:val="0"/>
      <w:marTop w:val="0"/>
      <w:marBottom w:val="0"/>
      <w:divBdr>
        <w:top w:val="none" w:sz="0" w:space="0" w:color="auto"/>
        <w:left w:val="none" w:sz="0" w:space="0" w:color="auto"/>
        <w:bottom w:val="none" w:sz="0" w:space="0" w:color="auto"/>
        <w:right w:val="none" w:sz="0" w:space="0" w:color="auto"/>
      </w:divBdr>
    </w:div>
    <w:div w:id="236018491">
      <w:bodyDiv w:val="1"/>
      <w:marLeft w:val="0"/>
      <w:marRight w:val="0"/>
      <w:marTop w:val="0"/>
      <w:marBottom w:val="0"/>
      <w:divBdr>
        <w:top w:val="none" w:sz="0" w:space="0" w:color="auto"/>
        <w:left w:val="none" w:sz="0" w:space="0" w:color="auto"/>
        <w:bottom w:val="none" w:sz="0" w:space="0" w:color="auto"/>
        <w:right w:val="none" w:sz="0" w:space="0" w:color="auto"/>
      </w:divBdr>
    </w:div>
    <w:div w:id="236064032">
      <w:bodyDiv w:val="1"/>
      <w:marLeft w:val="0"/>
      <w:marRight w:val="0"/>
      <w:marTop w:val="0"/>
      <w:marBottom w:val="0"/>
      <w:divBdr>
        <w:top w:val="none" w:sz="0" w:space="0" w:color="auto"/>
        <w:left w:val="none" w:sz="0" w:space="0" w:color="auto"/>
        <w:bottom w:val="none" w:sz="0" w:space="0" w:color="auto"/>
        <w:right w:val="none" w:sz="0" w:space="0" w:color="auto"/>
      </w:divBdr>
    </w:div>
    <w:div w:id="253511059">
      <w:bodyDiv w:val="1"/>
      <w:marLeft w:val="0"/>
      <w:marRight w:val="0"/>
      <w:marTop w:val="0"/>
      <w:marBottom w:val="0"/>
      <w:divBdr>
        <w:top w:val="none" w:sz="0" w:space="0" w:color="auto"/>
        <w:left w:val="none" w:sz="0" w:space="0" w:color="auto"/>
        <w:bottom w:val="none" w:sz="0" w:space="0" w:color="auto"/>
        <w:right w:val="none" w:sz="0" w:space="0" w:color="auto"/>
      </w:divBdr>
    </w:div>
    <w:div w:id="268701704">
      <w:bodyDiv w:val="1"/>
      <w:marLeft w:val="0"/>
      <w:marRight w:val="0"/>
      <w:marTop w:val="0"/>
      <w:marBottom w:val="0"/>
      <w:divBdr>
        <w:top w:val="none" w:sz="0" w:space="0" w:color="auto"/>
        <w:left w:val="none" w:sz="0" w:space="0" w:color="auto"/>
        <w:bottom w:val="none" w:sz="0" w:space="0" w:color="auto"/>
        <w:right w:val="none" w:sz="0" w:space="0" w:color="auto"/>
      </w:divBdr>
    </w:div>
    <w:div w:id="271984614">
      <w:bodyDiv w:val="1"/>
      <w:marLeft w:val="0"/>
      <w:marRight w:val="0"/>
      <w:marTop w:val="0"/>
      <w:marBottom w:val="0"/>
      <w:divBdr>
        <w:top w:val="none" w:sz="0" w:space="0" w:color="auto"/>
        <w:left w:val="none" w:sz="0" w:space="0" w:color="auto"/>
        <w:bottom w:val="none" w:sz="0" w:space="0" w:color="auto"/>
        <w:right w:val="none" w:sz="0" w:space="0" w:color="auto"/>
      </w:divBdr>
    </w:div>
    <w:div w:id="292294962">
      <w:bodyDiv w:val="1"/>
      <w:marLeft w:val="0"/>
      <w:marRight w:val="0"/>
      <w:marTop w:val="0"/>
      <w:marBottom w:val="0"/>
      <w:divBdr>
        <w:top w:val="none" w:sz="0" w:space="0" w:color="auto"/>
        <w:left w:val="none" w:sz="0" w:space="0" w:color="auto"/>
        <w:bottom w:val="none" w:sz="0" w:space="0" w:color="auto"/>
        <w:right w:val="none" w:sz="0" w:space="0" w:color="auto"/>
      </w:divBdr>
    </w:div>
    <w:div w:id="293023350">
      <w:bodyDiv w:val="1"/>
      <w:marLeft w:val="0"/>
      <w:marRight w:val="0"/>
      <w:marTop w:val="0"/>
      <w:marBottom w:val="0"/>
      <w:divBdr>
        <w:top w:val="none" w:sz="0" w:space="0" w:color="auto"/>
        <w:left w:val="none" w:sz="0" w:space="0" w:color="auto"/>
        <w:bottom w:val="none" w:sz="0" w:space="0" w:color="auto"/>
        <w:right w:val="none" w:sz="0" w:space="0" w:color="auto"/>
      </w:divBdr>
    </w:div>
    <w:div w:id="295456082">
      <w:bodyDiv w:val="1"/>
      <w:marLeft w:val="0"/>
      <w:marRight w:val="0"/>
      <w:marTop w:val="0"/>
      <w:marBottom w:val="0"/>
      <w:divBdr>
        <w:top w:val="none" w:sz="0" w:space="0" w:color="auto"/>
        <w:left w:val="none" w:sz="0" w:space="0" w:color="auto"/>
        <w:bottom w:val="none" w:sz="0" w:space="0" w:color="auto"/>
        <w:right w:val="none" w:sz="0" w:space="0" w:color="auto"/>
      </w:divBdr>
    </w:div>
    <w:div w:id="305858083">
      <w:bodyDiv w:val="1"/>
      <w:marLeft w:val="0"/>
      <w:marRight w:val="0"/>
      <w:marTop w:val="0"/>
      <w:marBottom w:val="0"/>
      <w:divBdr>
        <w:top w:val="none" w:sz="0" w:space="0" w:color="auto"/>
        <w:left w:val="none" w:sz="0" w:space="0" w:color="auto"/>
        <w:bottom w:val="none" w:sz="0" w:space="0" w:color="auto"/>
        <w:right w:val="none" w:sz="0" w:space="0" w:color="auto"/>
      </w:divBdr>
    </w:div>
    <w:div w:id="321466400">
      <w:bodyDiv w:val="1"/>
      <w:marLeft w:val="0"/>
      <w:marRight w:val="0"/>
      <w:marTop w:val="0"/>
      <w:marBottom w:val="0"/>
      <w:divBdr>
        <w:top w:val="none" w:sz="0" w:space="0" w:color="auto"/>
        <w:left w:val="none" w:sz="0" w:space="0" w:color="auto"/>
        <w:bottom w:val="none" w:sz="0" w:space="0" w:color="auto"/>
        <w:right w:val="none" w:sz="0" w:space="0" w:color="auto"/>
      </w:divBdr>
    </w:div>
    <w:div w:id="337390131">
      <w:bodyDiv w:val="1"/>
      <w:marLeft w:val="0"/>
      <w:marRight w:val="0"/>
      <w:marTop w:val="0"/>
      <w:marBottom w:val="0"/>
      <w:divBdr>
        <w:top w:val="none" w:sz="0" w:space="0" w:color="auto"/>
        <w:left w:val="none" w:sz="0" w:space="0" w:color="auto"/>
        <w:bottom w:val="none" w:sz="0" w:space="0" w:color="auto"/>
        <w:right w:val="none" w:sz="0" w:space="0" w:color="auto"/>
      </w:divBdr>
    </w:div>
    <w:div w:id="391080188">
      <w:bodyDiv w:val="1"/>
      <w:marLeft w:val="0"/>
      <w:marRight w:val="0"/>
      <w:marTop w:val="0"/>
      <w:marBottom w:val="0"/>
      <w:divBdr>
        <w:top w:val="none" w:sz="0" w:space="0" w:color="auto"/>
        <w:left w:val="none" w:sz="0" w:space="0" w:color="auto"/>
        <w:bottom w:val="none" w:sz="0" w:space="0" w:color="auto"/>
        <w:right w:val="none" w:sz="0" w:space="0" w:color="auto"/>
      </w:divBdr>
    </w:div>
    <w:div w:id="402214658">
      <w:bodyDiv w:val="1"/>
      <w:marLeft w:val="0"/>
      <w:marRight w:val="0"/>
      <w:marTop w:val="0"/>
      <w:marBottom w:val="0"/>
      <w:divBdr>
        <w:top w:val="none" w:sz="0" w:space="0" w:color="auto"/>
        <w:left w:val="none" w:sz="0" w:space="0" w:color="auto"/>
        <w:bottom w:val="none" w:sz="0" w:space="0" w:color="auto"/>
        <w:right w:val="none" w:sz="0" w:space="0" w:color="auto"/>
      </w:divBdr>
    </w:div>
    <w:div w:id="404189017">
      <w:bodyDiv w:val="1"/>
      <w:marLeft w:val="0"/>
      <w:marRight w:val="0"/>
      <w:marTop w:val="0"/>
      <w:marBottom w:val="0"/>
      <w:divBdr>
        <w:top w:val="none" w:sz="0" w:space="0" w:color="auto"/>
        <w:left w:val="none" w:sz="0" w:space="0" w:color="auto"/>
        <w:bottom w:val="none" w:sz="0" w:space="0" w:color="auto"/>
        <w:right w:val="none" w:sz="0" w:space="0" w:color="auto"/>
      </w:divBdr>
    </w:div>
    <w:div w:id="418797344">
      <w:bodyDiv w:val="1"/>
      <w:marLeft w:val="0"/>
      <w:marRight w:val="0"/>
      <w:marTop w:val="0"/>
      <w:marBottom w:val="0"/>
      <w:divBdr>
        <w:top w:val="none" w:sz="0" w:space="0" w:color="auto"/>
        <w:left w:val="none" w:sz="0" w:space="0" w:color="auto"/>
        <w:bottom w:val="none" w:sz="0" w:space="0" w:color="auto"/>
        <w:right w:val="none" w:sz="0" w:space="0" w:color="auto"/>
      </w:divBdr>
    </w:div>
    <w:div w:id="426778469">
      <w:bodyDiv w:val="1"/>
      <w:marLeft w:val="0"/>
      <w:marRight w:val="0"/>
      <w:marTop w:val="0"/>
      <w:marBottom w:val="0"/>
      <w:divBdr>
        <w:top w:val="none" w:sz="0" w:space="0" w:color="auto"/>
        <w:left w:val="none" w:sz="0" w:space="0" w:color="auto"/>
        <w:bottom w:val="none" w:sz="0" w:space="0" w:color="auto"/>
        <w:right w:val="none" w:sz="0" w:space="0" w:color="auto"/>
      </w:divBdr>
    </w:div>
    <w:div w:id="431971415">
      <w:bodyDiv w:val="1"/>
      <w:marLeft w:val="0"/>
      <w:marRight w:val="0"/>
      <w:marTop w:val="0"/>
      <w:marBottom w:val="0"/>
      <w:divBdr>
        <w:top w:val="none" w:sz="0" w:space="0" w:color="auto"/>
        <w:left w:val="none" w:sz="0" w:space="0" w:color="auto"/>
        <w:bottom w:val="none" w:sz="0" w:space="0" w:color="auto"/>
        <w:right w:val="none" w:sz="0" w:space="0" w:color="auto"/>
      </w:divBdr>
    </w:div>
    <w:div w:id="438330360">
      <w:bodyDiv w:val="1"/>
      <w:marLeft w:val="0"/>
      <w:marRight w:val="0"/>
      <w:marTop w:val="0"/>
      <w:marBottom w:val="0"/>
      <w:divBdr>
        <w:top w:val="none" w:sz="0" w:space="0" w:color="auto"/>
        <w:left w:val="none" w:sz="0" w:space="0" w:color="auto"/>
        <w:bottom w:val="none" w:sz="0" w:space="0" w:color="auto"/>
        <w:right w:val="none" w:sz="0" w:space="0" w:color="auto"/>
      </w:divBdr>
    </w:div>
    <w:div w:id="455219217">
      <w:bodyDiv w:val="1"/>
      <w:marLeft w:val="0"/>
      <w:marRight w:val="0"/>
      <w:marTop w:val="0"/>
      <w:marBottom w:val="0"/>
      <w:divBdr>
        <w:top w:val="none" w:sz="0" w:space="0" w:color="auto"/>
        <w:left w:val="none" w:sz="0" w:space="0" w:color="auto"/>
        <w:bottom w:val="none" w:sz="0" w:space="0" w:color="auto"/>
        <w:right w:val="none" w:sz="0" w:space="0" w:color="auto"/>
      </w:divBdr>
    </w:div>
    <w:div w:id="455418603">
      <w:bodyDiv w:val="1"/>
      <w:marLeft w:val="0"/>
      <w:marRight w:val="0"/>
      <w:marTop w:val="0"/>
      <w:marBottom w:val="0"/>
      <w:divBdr>
        <w:top w:val="none" w:sz="0" w:space="0" w:color="auto"/>
        <w:left w:val="none" w:sz="0" w:space="0" w:color="auto"/>
        <w:bottom w:val="none" w:sz="0" w:space="0" w:color="auto"/>
        <w:right w:val="none" w:sz="0" w:space="0" w:color="auto"/>
      </w:divBdr>
    </w:div>
    <w:div w:id="474840584">
      <w:bodyDiv w:val="1"/>
      <w:marLeft w:val="0"/>
      <w:marRight w:val="0"/>
      <w:marTop w:val="0"/>
      <w:marBottom w:val="0"/>
      <w:divBdr>
        <w:top w:val="none" w:sz="0" w:space="0" w:color="auto"/>
        <w:left w:val="none" w:sz="0" w:space="0" w:color="auto"/>
        <w:bottom w:val="none" w:sz="0" w:space="0" w:color="auto"/>
        <w:right w:val="none" w:sz="0" w:space="0" w:color="auto"/>
      </w:divBdr>
    </w:div>
    <w:div w:id="488138770">
      <w:bodyDiv w:val="1"/>
      <w:marLeft w:val="0"/>
      <w:marRight w:val="0"/>
      <w:marTop w:val="0"/>
      <w:marBottom w:val="0"/>
      <w:divBdr>
        <w:top w:val="none" w:sz="0" w:space="0" w:color="auto"/>
        <w:left w:val="none" w:sz="0" w:space="0" w:color="auto"/>
        <w:bottom w:val="none" w:sz="0" w:space="0" w:color="auto"/>
        <w:right w:val="none" w:sz="0" w:space="0" w:color="auto"/>
      </w:divBdr>
    </w:div>
    <w:div w:id="499464787">
      <w:bodyDiv w:val="1"/>
      <w:marLeft w:val="0"/>
      <w:marRight w:val="0"/>
      <w:marTop w:val="0"/>
      <w:marBottom w:val="0"/>
      <w:divBdr>
        <w:top w:val="none" w:sz="0" w:space="0" w:color="auto"/>
        <w:left w:val="none" w:sz="0" w:space="0" w:color="auto"/>
        <w:bottom w:val="none" w:sz="0" w:space="0" w:color="auto"/>
        <w:right w:val="none" w:sz="0" w:space="0" w:color="auto"/>
      </w:divBdr>
    </w:div>
    <w:div w:id="506987149">
      <w:bodyDiv w:val="1"/>
      <w:marLeft w:val="0"/>
      <w:marRight w:val="0"/>
      <w:marTop w:val="0"/>
      <w:marBottom w:val="0"/>
      <w:divBdr>
        <w:top w:val="none" w:sz="0" w:space="0" w:color="auto"/>
        <w:left w:val="none" w:sz="0" w:space="0" w:color="auto"/>
        <w:bottom w:val="none" w:sz="0" w:space="0" w:color="auto"/>
        <w:right w:val="none" w:sz="0" w:space="0" w:color="auto"/>
      </w:divBdr>
    </w:div>
    <w:div w:id="521745625">
      <w:bodyDiv w:val="1"/>
      <w:marLeft w:val="0"/>
      <w:marRight w:val="0"/>
      <w:marTop w:val="0"/>
      <w:marBottom w:val="0"/>
      <w:divBdr>
        <w:top w:val="none" w:sz="0" w:space="0" w:color="auto"/>
        <w:left w:val="none" w:sz="0" w:space="0" w:color="auto"/>
        <w:bottom w:val="none" w:sz="0" w:space="0" w:color="auto"/>
        <w:right w:val="none" w:sz="0" w:space="0" w:color="auto"/>
      </w:divBdr>
    </w:div>
    <w:div w:id="553127843">
      <w:bodyDiv w:val="1"/>
      <w:marLeft w:val="0"/>
      <w:marRight w:val="0"/>
      <w:marTop w:val="0"/>
      <w:marBottom w:val="0"/>
      <w:divBdr>
        <w:top w:val="none" w:sz="0" w:space="0" w:color="auto"/>
        <w:left w:val="none" w:sz="0" w:space="0" w:color="auto"/>
        <w:bottom w:val="none" w:sz="0" w:space="0" w:color="auto"/>
        <w:right w:val="none" w:sz="0" w:space="0" w:color="auto"/>
      </w:divBdr>
    </w:div>
    <w:div w:id="555774379">
      <w:bodyDiv w:val="1"/>
      <w:marLeft w:val="0"/>
      <w:marRight w:val="0"/>
      <w:marTop w:val="0"/>
      <w:marBottom w:val="0"/>
      <w:divBdr>
        <w:top w:val="none" w:sz="0" w:space="0" w:color="auto"/>
        <w:left w:val="none" w:sz="0" w:space="0" w:color="auto"/>
        <w:bottom w:val="none" w:sz="0" w:space="0" w:color="auto"/>
        <w:right w:val="none" w:sz="0" w:space="0" w:color="auto"/>
      </w:divBdr>
    </w:div>
    <w:div w:id="561529815">
      <w:bodyDiv w:val="1"/>
      <w:marLeft w:val="0"/>
      <w:marRight w:val="0"/>
      <w:marTop w:val="0"/>
      <w:marBottom w:val="0"/>
      <w:divBdr>
        <w:top w:val="none" w:sz="0" w:space="0" w:color="auto"/>
        <w:left w:val="none" w:sz="0" w:space="0" w:color="auto"/>
        <w:bottom w:val="none" w:sz="0" w:space="0" w:color="auto"/>
        <w:right w:val="none" w:sz="0" w:space="0" w:color="auto"/>
      </w:divBdr>
    </w:div>
    <w:div w:id="567377548">
      <w:bodyDiv w:val="1"/>
      <w:marLeft w:val="0"/>
      <w:marRight w:val="0"/>
      <w:marTop w:val="0"/>
      <w:marBottom w:val="0"/>
      <w:divBdr>
        <w:top w:val="none" w:sz="0" w:space="0" w:color="auto"/>
        <w:left w:val="none" w:sz="0" w:space="0" w:color="auto"/>
        <w:bottom w:val="none" w:sz="0" w:space="0" w:color="auto"/>
        <w:right w:val="none" w:sz="0" w:space="0" w:color="auto"/>
      </w:divBdr>
    </w:div>
    <w:div w:id="594367604">
      <w:bodyDiv w:val="1"/>
      <w:marLeft w:val="0"/>
      <w:marRight w:val="0"/>
      <w:marTop w:val="0"/>
      <w:marBottom w:val="0"/>
      <w:divBdr>
        <w:top w:val="none" w:sz="0" w:space="0" w:color="auto"/>
        <w:left w:val="none" w:sz="0" w:space="0" w:color="auto"/>
        <w:bottom w:val="none" w:sz="0" w:space="0" w:color="auto"/>
        <w:right w:val="none" w:sz="0" w:space="0" w:color="auto"/>
      </w:divBdr>
    </w:div>
    <w:div w:id="605575851">
      <w:bodyDiv w:val="1"/>
      <w:marLeft w:val="0"/>
      <w:marRight w:val="0"/>
      <w:marTop w:val="0"/>
      <w:marBottom w:val="0"/>
      <w:divBdr>
        <w:top w:val="none" w:sz="0" w:space="0" w:color="auto"/>
        <w:left w:val="none" w:sz="0" w:space="0" w:color="auto"/>
        <w:bottom w:val="none" w:sz="0" w:space="0" w:color="auto"/>
        <w:right w:val="none" w:sz="0" w:space="0" w:color="auto"/>
      </w:divBdr>
    </w:div>
    <w:div w:id="627778005">
      <w:bodyDiv w:val="1"/>
      <w:marLeft w:val="0"/>
      <w:marRight w:val="0"/>
      <w:marTop w:val="0"/>
      <w:marBottom w:val="0"/>
      <w:divBdr>
        <w:top w:val="none" w:sz="0" w:space="0" w:color="auto"/>
        <w:left w:val="none" w:sz="0" w:space="0" w:color="auto"/>
        <w:bottom w:val="none" w:sz="0" w:space="0" w:color="auto"/>
        <w:right w:val="none" w:sz="0" w:space="0" w:color="auto"/>
      </w:divBdr>
    </w:div>
    <w:div w:id="636686686">
      <w:bodyDiv w:val="1"/>
      <w:marLeft w:val="0"/>
      <w:marRight w:val="0"/>
      <w:marTop w:val="0"/>
      <w:marBottom w:val="0"/>
      <w:divBdr>
        <w:top w:val="none" w:sz="0" w:space="0" w:color="auto"/>
        <w:left w:val="none" w:sz="0" w:space="0" w:color="auto"/>
        <w:bottom w:val="none" w:sz="0" w:space="0" w:color="auto"/>
        <w:right w:val="none" w:sz="0" w:space="0" w:color="auto"/>
      </w:divBdr>
    </w:div>
    <w:div w:id="665477953">
      <w:bodyDiv w:val="1"/>
      <w:marLeft w:val="0"/>
      <w:marRight w:val="0"/>
      <w:marTop w:val="0"/>
      <w:marBottom w:val="0"/>
      <w:divBdr>
        <w:top w:val="none" w:sz="0" w:space="0" w:color="auto"/>
        <w:left w:val="none" w:sz="0" w:space="0" w:color="auto"/>
        <w:bottom w:val="none" w:sz="0" w:space="0" w:color="auto"/>
        <w:right w:val="none" w:sz="0" w:space="0" w:color="auto"/>
      </w:divBdr>
    </w:div>
    <w:div w:id="673917511">
      <w:bodyDiv w:val="1"/>
      <w:marLeft w:val="0"/>
      <w:marRight w:val="0"/>
      <w:marTop w:val="0"/>
      <w:marBottom w:val="0"/>
      <w:divBdr>
        <w:top w:val="none" w:sz="0" w:space="0" w:color="auto"/>
        <w:left w:val="none" w:sz="0" w:space="0" w:color="auto"/>
        <w:bottom w:val="none" w:sz="0" w:space="0" w:color="auto"/>
        <w:right w:val="none" w:sz="0" w:space="0" w:color="auto"/>
      </w:divBdr>
    </w:div>
    <w:div w:id="693073114">
      <w:bodyDiv w:val="1"/>
      <w:marLeft w:val="0"/>
      <w:marRight w:val="0"/>
      <w:marTop w:val="0"/>
      <w:marBottom w:val="0"/>
      <w:divBdr>
        <w:top w:val="none" w:sz="0" w:space="0" w:color="auto"/>
        <w:left w:val="none" w:sz="0" w:space="0" w:color="auto"/>
        <w:bottom w:val="none" w:sz="0" w:space="0" w:color="auto"/>
        <w:right w:val="none" w:sz="0" w:space="0" w:color="auto"/>
      </w:divBdr>
    </w:div>
    <w:div w:id="715587663">
      <w:bodyDiv w:val="1"/>
      <w:marLeft w:val="0"/>
      <w:marRight w:val="0"/>
      <w:marTop w:val="0"/>
      <w:marBottom w:val="0"/>
      <w:divBdr>
        <w:top w:val="none" w:sz="0" w:space="0" w:color="auto"/>
        <w:left w:val="none" w:sz="0" w:space="0" w:color="auto"/>
        <w:bottom w:val="none" w:sz="0" w:space="0" w:color="auto"/>
        <w:right w:val="none" w:sz="0" w:space="0" w:color="auto"/>
      </w:divBdr>
    </w:div>
    <w:div w:id="721250448">
      <w:bodyDiv w:val="1"/>
      <w:marLeft w:val="0"/>
      <w:marRight w:val="0"/>
      <w:marTop w:val="0"/>
      <w:marBottom w:val="0"/>
      <w:divBdr>
        <w:top w:val="none" w:sz="0" w:space="0" w:color="auto"/>
        <w:left w:val="none" w:sz="0" w:space="0" w:color="auto"/>
        <w:bottom w:val="none" w:sz="0" w:space="0" w:color="auto"/>
        <w:right w:val="none" w:sz="0" w:space="0" w:color="auto"/>
      </w:divBdr>
    </w:div>
    <w:div w:id="735930274">
      <w:bodyDiv w:val="1"/>
      <w:marLeft w:val="0"/>
      <w:marRight w:val="0"/>
      <w:marTop w:val="0"/>
      <w:marBottom w:val="0"/>
      <w:divBdr>
        <w:top w:val="none" w:sz="0" w:space="0" w:color="auto"/>
        <w:left w:val="none" w:sz="0" w:space="0" w:color="auto"/>
        <w:bottom w:val="none" w:sz="0" w:space="0" w:color="auto"/>
        <w:right w:val="none" w:sz="0" w:space="0" w:color="auto"/>
      </w:divBdr>
    </w:div>
    <w:div w:id="759984979">
      <w:bodyDiv w:val="1"/>
      <w:marLeft w:val="0"/>
      <w:marRight w:val="0"/>
      <w:marTop w:val="0"/>
      <w:marBottom w:val="0"/>
      <w:divBdr>
        <w:top w:val="none" w:sz="0" w:space="0" w:color="auto"/>
        <w:left w:val="none" w:sz="0" w:space="0" w:color="auto"/>
        <w:bottom w:val="none" w:sz="0" w:space="0" w:color="auto"/>
        <w:right w:val="none" w:sz="0" w:space="0" w:color="auto"/>
      </w:divBdr>
    </w:div>
    <w:div w:id="760638593">
      <w:bodyDiv w:val="1"/>
      <w:marLeft w:val="0"/>
      <w:marRight w:val="0"/>
      <w:marTop w:val="0"/>
      <w:marBottom w:val="0"/>
      <w:divBdr>
        <w:top w:val="none" w:sz="0" w:space="0" w:color="auto"/>
        <w:left w:val="none" w:sz="0" w:space="0" w:color="auto"/>
        <w:bottom w:val="none" w:sz="0" w:space="0" w:color="auto"/>
        <w:right w:val="none" w:sz="0" w:space="0" w:color="auto"/>
      </w:divBdr>
    </w:div>
    <w:div w:id="788234116">
      <w:bodyDiv w:val="1"/>
      <w:marLeft w:val="0"/>
      <w:marRight w:val="0"/>
      <w:marTop w:val="0"/>
      <w:marBottom w:val="0"/>
      <w:divBdr>
        <w:top w:val="none" w:sz="0" w:space="0" w:color="auto"/>
        <w:left w:val="none" w:sz="0" w:space="0" w:color="auto"/>
        <w:bottom w:val="none" w:sz="0" w:space="0" w:color="auto"/>
        <w:right w:val="none" w:sz="0" w:space="0" w:color="auto"/>
      </w:divBdr>
    </w:div>
    <w:div w:id="824929424">
      <w:bodyDiv w:val="1"/>
      <w:marLeft w:val="0"/>
      <w:marRight w:val="0"/>
      <w:marTop w:val="0"/>
      <w:marBottom w:val="0"/>
      <w:divBdr>
        <w:top w:val="none" w:sz="0" w:space="0" w:color="auto"/>
        <w:left w:val="none" w:sz="0" w:space="0" w:color="auto"/>
        <w:bottom w:val="none" w:sz="0" w:space="0" w:color="auto"/>
        <w:right w:val="none" w:sz="0" w:space="0" w:color="auto"/>
      </w:divBdr>
    </w:div>
    <w:div w:id="835144458">
      <w:bodyDiv w:val="1"/>
      <w:marLeft w:val="0"/>
      <w:marRight w:val="0"/>
      <w:marTop w:val="0"/>
      <w:marBottom w:val="0"/>
      <w:divBdr>
        <w:top w:val="none" w:sz="0" w:space="0" w:color="auto"/>
        <w:left w:val="none" w:sz="0" w:space="0" w:color="auto"/>
        <w:bottom w:val="none" w:sz="0" w:space="0" w:color="auto"/>
        <w:right w:val="none" w:sz="0" w:space="0" w:color="auto"/>
      </w:divBdr>
    </w:div>
    <w:div w:id="858206031">
      <w:bodyDiv w:val="1"/>
      <w:marLeft w:val="0"/>
      <w:marRight w:val="0"/>
      <w:marTop w:val="0"/>
      <w:marBottom w:val="0"/>
      <w:divBdr>
        <w:top w:val="none" w:sz="0" w:space="0" w:color="auto"/>
        <w:left w:val="none" w:sz="0" w:space="0" w:color="auto"/>
        <w:bottom w:val="none" w:sz="0" w:space="0" w:color="auto"/>
        <w:right w:val="none" w:sz="0" w:space="0" w:color="auto"/>
      </w:divBdr>
    </w:div>
    <w:div w:id="858280999">
      <w:bodyDiv w:val="1"/>
      <w:marLeft w:val="0"/>
      <w:marRight w:val="0"/>
      <w:marTop w:val="0"/>
      <w:marBottom w:val="0"/>
      <w:divBdr>
        <w:top w:val="none" w:sz="0" w:space="0" w:color="auto"/>
        <w:left w:val="none" w:sz="0" w:space="0" w:color="auto"/>
        <w:bottom w:val="none" w:sz="0" w:space="0" w:color="auto"/>
        <w:right w:val="none" w:sz="0" w:space="0" w:color="auto"/>
      </w:divBdr>
    </w:div>
    <w:div w:id="865218342">
      <w:bodyDiv w:val="1"/>
      <w:marLeft w:val="0"/>
      <w:marRight w:val="0"/>
      <w:marTop w:val="0"/>
      <w:marBottom w:val="0"/>
      <w:divBdr>
        <w:top w:val="none" w:sz="0" w:space="0" w:color="auto"/>
        <w:left w:val="none" w:sz="0" w:space="0" w:color="auto"/>
        <w:bottom w:val="none" w:sz="0" w:space="0" w:color="auto"/>
        <w:right w:val="none" w:sz="0" w:space="0" w:color="auto"/>
      </w:divBdr>
    </w:div>
    <w:div w:id="883251844">
      <w:bodyDiv w:val="1"/>
      <w:marLeft w:val="0"/>
      <w:marRight w:val="0"/>
      <w:marTop w:val="0"/>
      <w:marBottom w:val="0"/>
      <w:divBdr>
        <w:top w:val="none" w:sz="0" w:space="0" w:color="auto"/>
        <w:left w:val="none" w:sz="0" w:space="0" w:color="auto"/>
        <w:bottom w:val="none" w:sz="0" w:space="0" w:color="auto"/>
        <w:right w:val="none" w:sz="0" w:space="0" w:color="auto"/>
      </w:divBdr>
    </w:div>
    <w:div w:id="897790261">
      <w:bodyDiv w:val="1"/>
      <w:marLeft w:val="0"/>
      <w:marRight w:val="0"/>
      <w:marTop w:val="0"/>
      <w:marBottom w:val="0"/>
      <w:divBdr>
        <w:top w:val="none" w:sz="0" w:space="0" w:color="auto"/>
        <w:left w:val="none" w:sz="0" w:space="0" w:color="auto"/>
        <w:bottom w:val="none" w:sz="0" w:space="0" w:color="auto"/>
        <w:right w:val="none" w:sz="0" w:space="0" w:color="auto"/>
      </w:divBdr>
    </w:div>
    <w:div w:id="907299957">
      <w:bodyDiv w:val="1"/>
      <w:marLeft w:val="0"/>
      <w:marRight w:val="0"/>
      <w:marTop w:val="0"/>
      <w:marBottom w:val="0"/>
      <w:divBdr>
        <w:top w:val="none" w:sz="0" w:space="0" w:color="auto"/>
        <w:left w:val="none" w:sz="0" w:space="0" w:color="auto"/>
        <w:bottom w:val="none" w:sz="0" w:space="0" w:color="auto"/>
        <w:right w:val="none" w:sz="0" w:space="0" w:color="auto"/>
      </w:divBdr>
    </w:div>
    <w:div w:id="919169951">
      <w:bodyDiv w:val="1"/>
      <w:marLeft w:val="0"/>
      <w:marRight w:val="0"/>
      <w:marTop w:val="0"/>
      <w:marBottom w:val="0"/>
      <w:divBdr>
        <w:top w:val="none" w:sz="0" w:space="0" w:color="auto"/>
        <w:left w:val="none" w:sz="0" w:space="0" w:color="auto"/>
        <w:bottom w:val="none" w:sz="0" w:space="0" w:color="auto"/>
        <w:right w:val="none" w:sz="0" w:space="0" w:color="auto"/>
      </w:divBdr>
    </w:div>
    <w:div w:id="945186869">
      <w:bodyDiv w:val="1"/>
      <w:marLeft w:val="0"/>
      <w:marRight w:val="0"/>
      <w:marTop w:val="0"/>
      <w:marBottom w:val="0"/>
      <w:divBdr>
        <w:top w:val="none" w:sz="0" w:space="0" w:color="auto"/>
        <w:left w:val="none" w:sz="0" w:space="0" w:color="auto"/>
        <w:bottom w:val="none" w:sz="0" w:space="0" w:color="auto"/>
        <w:right w:val="none" w:sz="0" w:space="0" w:color="auto"/>
      </w:divBdr>
    </w:div>
    <w:div w:id="946161673">
      <w:bodyDiv w:val="1"/>
      <w:marLeft w:val="0"/>
      <w:marRight w:val="0"/>
      <w:marTop w:val="0"/>
      <w:marBottom w:val="0"/>
      <w:divBdr>
        <w:top w:val="none" w:sz="0" w:space="0" w:color="auto"/>
        <w:left w:val="none" w:sz="0" w:space="0" w:color="auto"/>
        <w:bottom w:val="none" w:sz="0" w:space="0" w:color="auto"/>
        <w:right w:val="none" w:sz="0" w:space="0" w:color="auto"/>
      </w:divBdr>
    </w:div>
    <w:div w:id="957445768">
      <w:bodyDiv w:val="1"/>
      <w:marLeft w:val="0"/>
      <w:marRight w:val="0"/>
      <w:marTop w:val="0"/>
      <w:marBottom w:val="0"/>
      <w:divBdr>
        <w:top w:val="none" w:sz="0" w:space="0" w:color="auto"/>
        <w:left w:val="none" w:sz="0" w:space="0" w:color="auto"/>
        <w:bottom w:val="none" w:sz="0" w:space="0" w:color="auto"/>
        <w:right w:val="none" w:sz="0" w:space="0" w:color="auto"/>
      </w:divBdr>
    </w:div>
    <w:div w:id="977303525">
      <w:bodyDiv w:val="1"/>
      <w:marLeft w:val="0"/>
      <w:marRight w:val="0"/>
      <w:marTop w:val="0"/>
      <w:marBottom w:val="0"/>
      <w:divBdr>
        <w:top w:val="none" w:sz="0" w:space="0" w:color="auto"/>
        <w:left w:val="none" w:sz="0" w:space="0" w:color="auto"/>
        <w:bottom w:val="none" w:sz="0" w:space="0" w:color="auto"/>
        <w:right w:val="none" w:sz="0" w:space="0" w:color="auto"/>
      </w:divBdr>
    </w:div>
    <w:div w:id="981348562">
      <w:bodyDiv w:val="1"/>
      <w:marLeft w:val="0"/>
      <w:marRight w:val="0"/>
      <w:marTop w:val="0"/>
      <w:marBottom w:val="0"/>
      <w:divBdr>
        <w:top w:val="none" w:sz="0" w:space="0" w:color="auto"/>
        <w:left w:val="none" w:sz="0" w:space="0" w:color="auto"/>
        <w:bottom w:val="none" w:sz="0" w:space="0" w:color="auto"/>
        <w:right w:val="none" w:sz="0" w:space="0" w:color="auto"/>
      </w:divBdr>
    </w:div>
    <w:div w:id="1008601588">
      <w:bodyDiv w:val="1"/>
      <w:marLeft w:val="0"/>
      <w:marRight w:val="0"/>
      <w:marTop w:val="0"/>
      <w:marBottom w:val="0"/>
      <w:divBdr>
        <w:top w:val="none" w:sz="0" w:space="0" w:color="auto"/>
        <w:left w:val="none" w:sz="0" w:space="0" w:color="auto"/>
        <w:bottom w:val="none" w:sz="0" w:space="0" w:color="auto"/>
        <w:right w:val="none" w:sz="0" w:space="0" w:color="auto"/>
      </w:divBdr>
    </w:div>
    <w:div w:id="1041903349">
      <w:bodyDiv w:val="1"/>
      <w:marLeft w:val="0"/>
      <w:marRight w:val="0"/>
      <w:marTop w:val="0"/>
      <w:marBottom w:val="0"/>
      <w:divBdr>
        <w:top w:val="none" w:sz="0" w:space="0" w:color="auto"/>
        <w:left w:val="none" w:sz="0" w:space="0" w:color="auto"/>
        <w:bottom w:val="none" w:sz="0" w:space="0" w:color="auto"/>
        <w:right w:val="none" w:sz="0" w:space="0" w:color="auto"/>
      </w:divBdr>
    </w:div>
    <w:div w:id="1057825412">
      <w:bodyDiv w:val="1"/>
      <w:marLeft w:val="0"/>
      <w:marRight w:val="0"/>
      <w:marTop w:val="0"/>
      <w:marBottom w:val="0"/>
      <w:divBdr>
        <w:top w:val="none" w:sz="0" w:space="0" w:color="auto"/>
        <w:left w:val="none" w:sz="0" w:space="0" w:color="auto"/>
        <w:bottom w:val="none" w:sz="0" w:space="0" w:color="auto"/>
        <w:right w:val="none" w:sz="0" w:space="0" w:color="auto"/>
      </w:divBdr>
    </w:div>
    <w:div w:id="1059859982">
      <w:bodyDiv w:val="1"/>
      <w:marLeft w:val="0"/>
      <w:marRight w:val="0"/>
      <w:marTop w:val="0"/>
      <w:marBottom w:val="0"/>
      <w:divBdr>
        <w:top w:val="none" w:sz="0" w:space="0" w:color="auto"/>
        <w:left w:val="none" w:sz="0" w:space="0" w:color="auto"/>
        <w:bottom w:val="none" w:sz="0" w:space="0" w:color="auto"/>
        <w:right w:val="none" w:sz="0" w:space="0" w:color="auto"/>
      </w:divBdr>
    </w:div>
    <w:div w:id="1087076788">
      <w:bodyDiv w:val="1"/>
      <w:marLeft w:val="0"/>
      <w:marRight w:val="0"/>
      <w:marTop w:val="0"/>
      <w:marBottom w:val="0"/>
      <w:divBdr>
        <w:top w:val="none" w:sz="0" w:space="0" w:color="auto"/>
        <w:left w:val="none" w:sz="0" w:space="0" w:color="auto"/>
        <w:bottom w:val="none" w:sz="0" w:space="0" w:color="auto"/>
        <w:right w:val="none" w:sz="0" w:space="0" w:color="auto"/>
      </w:divBdr>
    </w:div>
    <w:div w:id="1143810173">
      <w:bodyDiv w:val="1"/>
      <w:marLeft w:val="0"/>
      <w:marRight w:val="0"/>
      <w:marTop w:val="0"/>
      <w:marBottom w:val="0"/>
      <w:divBdr>
        <w:top w:val="none" w:sz="0" w:space="0" w:color="auto"/>
        <w:left w:val="none" w:sz="0" w:space="0" w:color="auto"/>
        <w:bottom w:val="none" w:sz="0" w:space="0" w:color="auto"/>
        <w:right w:val="none" w:sz="0" w:space="0" w:color="auto"/>
      </w:divBdr>
    </w:div>
    <w:div w:id="1151023012">
      <w:bodyDiv w:val="1"/>
      <w:marLeft w:val="0"/>
      <w:marRight w:val="0"/>
      <w:marTop w:val="0"/>
      <w:marBottom w:val="0"/>
      <w:divBdr>
        <w:top w:val="none" w:sz="0" w:space="0" w:color="auto"/>
        <w:left w:val="none" w:sz="0" w:space="0" w:color="auto"/>
        <w:bottom w:val="none" w:sz="0" w:space="0" w:color="auto"/>
        <w:right w:val="none" w:sz="0" w:space="0" w:color="auto"/>
      </w:divBdr>
    </w:div>
    <w:div w:id="1162622167">
      <w:bodyDiv w:val="1"/>
      <w:marLeft w:val="0"/>
      <w:marRight w:val="0"/>
      <w:marTop w:val="0"/>
      <w:marBottom w:val="0"/>
      <w:divBdr>
        <w:top w:val="none" w:sz="0" w:space="0" w:color="auto"/>
        <w:left w:val="none" w:sz="0" w:space="0" w:color="auto"/>
        <w:bottom w:val="none" w:sz="0" w:space="0" w:color="auto"/>
        <w:right w:val="none" w:sz="0" w:space="0" w:color="auto"/>
      </w:divBdr>
    </w:div>
    <w:div w:id="1166943452">
      <w:bodyDiv w:val="1"/>
      <w:marLeft w:val="0"/>
      <w:marRight w:val="0"/>
      <w:marTop w:val="0"/>
      <w:marBottom w:val="0"/>
      <w:divBdr>
        <w:top w:val="none" w:sz="0" w:space="0" w:color="auto"/>
        <w:left w:val="none" w:sz="0" w:space="0" w:color="auto"/>
        <w:bottom w:val="none" w:sz="0" w:space="0" w:color="auto"/>
        <w:right w:val="none" w:sz="0" w:space="0" w:color="auto"/>
      </w:divBdr>
    </w:div>
    <w:div w:id="1184587876">
      <w:bodyDiv w:val="1"/>
      <w:marLeft w:val="0"/>
      <w:marRight w:val="0"/>
      <w:marTop w:val="0"/>
      <w:marBottom w:val="0"/>
      <w:divBdr>
        <w:top w:val="none" w:sz="0" w:space="0" w:color="auto"/>
        <w:left w:val="none" w:sz="0" w:space="0" w:color="auto"/>
        <w:bottom w:val="none" w:sz="0" w:space="0" w:color="auto"/>
        <w:right w:val="none" w:sz="0" w:space="0" w:color="auto"/>
      </w:divBdr>
      <w:divsChild>
        <w:div w:id="1807313839">
          <w:marLeft w:val="0"/>
          <w:marRight w:val="0"/>
          <w:marTop w:val="0"/>
          <w:marBottom w:val="0"/>
          <w:divBdr>
            <w:top w:val="none" w:sz="0" w:space="0" w:color="auto"/>
            <w:left w:val="none" w:sz="0" w:space="0" w:color="auto"/>
            <w:bottom w:val="none" w:sz="0" w:space="0" w:color="auto"/>
            <w:right w:val="none" w:sz="0" w:space="0" w:color="auto"/>
          </w:divBdr>
          <w:divsChild>
            <w:div w:id="1664773657">
              <w:marLeft w:val="0"/>
              <w:marRight w:val="0"/>
              <w:marTop w:val="0"/>
              <w:marBottom w:val="0"/>
              <w:divBdr>
                <w:top w:val="none" w:sz="0" w:space="0" w:color="auto"/>
                <w:left w:val="none" w:sz="0" w:space="0" w:color="auto"/>
                <w:bottom w:val="none" w:sz="0" w:space="0" w:color="auto"/>
                <w:right w:val="none" w:sz="0" w:space="0" w:color="auto"/>
              </w:divBdr>
              <w:divsChild>
                <w:div w:id="1621910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010580">
      <w:bodyDiv w:val="1"/>
      <w:marLeft w:val="0"/>
      <w:marRight w:val="0"/>
      <w:marTop w:val="0"/>
      <w:marBottom w:val="0"/>
      <w:divBdr>
        <w:top w:val="none" w:sz="0" w:space="0" w:color="auto"/>
        <w:left w:val="none" w:sz="0" w:space="0" w:color="auto"/>
        <w:bottom w:val="none" w:sz="0" w:space="0" w:color="auto"/>
        <w:right w:val="none" w:sz="0" w:space="0" w:color="auto"/>
      </w:divBdr>
    </w:div>
    <w:div w:id="1254779897">
      <w:bodyDiv w:val="1"/>
      <w:marLeft w:val="0"/>
      <w:marRight w:val="0"/>
      <w:marTop w:val="0"/>
      <w:marBottom w:val="0"/>
      <w:divBdr>
        <w:top w:val="none" w:sz="0" w:space="0" w:color="auto"/>
        <w:left w:val="none" w:sz="0" w:space="0" w:color="auto"/>
        <w:bottom w:val="none" w:sz="0" w:space="0" w:color="auto"/>
        <w:right w:val="none" w:sz="0" w:space="0" w:color="auto"/>
      </w:divBdr>
    </w:div>
    <w:div w:id="1276865115">
      <w:bodyDiv w:val="1"/>
      <w:marLeft w:val="0"/>
      <w:marRight w:val="0"/>
      <w:marTop w:val="0"/>
      <w:marBottom w:val="0"/>
      <w:divBdr>
        <w:top w:val="none" w:sz="0" w:space="0" w:color="auto"/>
        <w:left w:val="none" w:sz="0" w:space="0" w:color="auto"/>
        <w:bottom w:val="none" w:sz="0" w:space="0" w:color="auto"/>
        <w:right w:val="none" w:sz="0" w:space="0" w:color="auto"/>
      </w:divBdr>
    </w:div>
    <w:div w:id="1293287628">
      <w:bodyDiv w:val="1"/>
      <w:marLeft w:val="0"/>
      <w:marRight w:val="0"/>
      <w:marTop w:val="0"/>
      <w:marBottom w:val="0"/>
      <w:divBdr>
        <w:top w:val="none" w:sz="0" w:space="0" w:color="auto"/>
        <w:left w:val="none" w:sz="0" w:space="0" w:color="auto"/>
        <w:bottom w:val="none" w:sz="0" w:space="0" w:color="auto"/>
        <w:right w:val="none" w:sz="0" w:space="0" w:color="auto"/>
      </w:divBdr>
    </w:div>
    <w:div w:id="1304894161">
      <w:bodyDiv w:val="1"/>
      <w:marLeft w:val="0"/>
      <w:marRight w:val="0"/>
      <w:marTop w:val="0"/>
      <w:marBottom w:val="0"/>
      <w:divBdr>
        <w:top w:val="none" w:sz="0" w:space="0" w:color="auto"/>
        <w:left w:val="none" w:sz="0" w:space="0" w:color="auto"/>
        <w:bottom w:val="none" w:sz="0" w:space="0" w:color="auto"/>
        <w:right w:val="none" w:sz="0" w:space="0" w:color="auto"/>
      </w:divBdr>
    </w:div>
    <w:div w:id="1305313269">
      <w:bodyDiv w:val="1"/>
      <w:marLeft w:val="0"/>
      <w:marRight w:val="0"/>
      <w:marTop w:val="0"/>
      <w:marBottom w:val="0"/>
      <w:divBdr>
        <w:top w:val="none" w:sz="0" w:space="0" w:color="auto"/>
        <w:left w:val="none" w:sz="0" w:space="0" w:color="auto"/>
        <w:bottom w:val="none" w:sz="0" w:space="0" w:color="auto"/>
        <w:right w:val="none" w:sz="0" w:space="0" w:color="auto"/>
      </w:divBdr>
    </w:div>
    <w:div w:id="1307201442">
      <w:bodyDiv w:val="1"/>
      <w:marLeft w:val="0"/>
      <w:marRight w:val="0"/>
      <w:marTop w:val="0"/>
      <w:marBottom w:val="0"/>
      <w:divBdr>
        <w:top w:val="none" w:sz="0" w:space="0" w:color="auto"/>
        <w:left w:val="none" w:sz="0" w:space="0" w:color="auto"/>
        <w:bottom w:val="none" w:sz="0" w:space="0" w:color="auto"/>
        <w:right w:val="none" w:sz="0" w:space="0" w:color="auto"/>
      </w:divBdr>
    </w:div>
    <w:div w:id="1309482185">
      <w:bodyDiv w:val="1"/>
      <w:marLeft w:val="0"/>
      <w:marRight w:val="0"/>
      <w:marTop w:val="0"/>
      <w:marBottom w:val="0"/>
      <w:divBdr>
        <w:top w:val="none" w:sz="0" w:space="0" w:color="auto"/>
        <w:left w:val="none" w:sz="0" w:space="0" w:color="auto"/>
        <w:bottom w:val="none" w:sz="0" w:space="0" w:color="auto"/>
        <w:right w:val="none" w:sz="0" w:space="0" w:color="auto"/>
      </w:divBdr>
    </w:div>
    <w:div w:id="1315328411">
      <w:bodyDiv w:val="1"/>
      <w:marLeft w:val="0"/>
      <w:marRight w:val="0"/>
      <w:marTop w:val="0"/>
      <w:marBottom w:val="0"/>
      <w:divBdr>
        <w:top w:val="none" w:sz="0" w:space="0" w:color="auto"/>
        <w:left w:val="none" w:sz="0" w:space="0" w:color="auto"/>
        <w:bottom w:val="none" w:sz="0" w:space="0" w:color="auto"/>
        <w:right w:val="none" w:sz="0" w:space="0" w:color="auto"/>
      </w:divBdr>
    </w:div>
    <w:div w:id="1322153882">
      <w:bodyDiv w:val="1"/>
      <w:marLeft w:val="0"/>
      <w:marRight w:val="0"/>
      <w:marTop w:val="0"/>
      <w:marBottom w:val="0"/>
      <w:divBdr>
        <w:top w:val="none" w:sz="0" w:space="0" w:color="auto"/>
        <w:left w:val="none" w:sz="0" w:space="0" w:color="auto"/>
        <w:bottom w:val="none" w:sz="0" w:space="0" w:color="auto"/>
        <w:right w:val="none" w:sz="0" w:space="0" w:color="auto"/>
      </w:divBdr>
    </w:div>
    <w:div w:id="1330060945">
      <w:bodyDiv w:val="1"/>
      <w:marLeft w:val="0"/>
      <w:marRight w:val="0"/>
      <w:marTop w:val="0"/>
      <w:marBottom w:val="0"/>
      <w:divBdr>
        <w:top w:val="none" w:sz="0" w:space="0" w:color="auto"/>
        <w:left w:val="none" w:sz="0" w:space="0" w:color="auto"/>
        <w:bottom w:val="none" w:sz="0" w:space="0" w:color="auto"/>
        <w:right w:val="none" w:sz="0" w:space="0" w:color="auto"/>
      </w:divBdr>
    </w:div>
    <w:div w:id="1337725977">
      <w:bodyDiv w:val="1"/>
      <w:marLeft w:val="0"/>
      <w:marRight w:val="0"/>
      <w:marTop w:val="0"/>
      <w:marBottom w:val="0"/>
      <w:divBdr>
        <w:top w:val="none" w:sz="0" w:space="0" w:color="auto"/>
        <w:left w:val="none" w:sz="0" w:space="0" w:color="auto"/>
        <w:bottom w:val="none" w:sz="0" w:space="0" w:color="auto"/>
        <w:right w:val="none" w:sz="0" w:space="0" w:color="auto"/>
      </w:divBdr>
    </w:div>
    <w:div w:id="1357853849">
      <w:bodyDiv w:val="1"/>
      <w:marLeft w:val="0"/>
      <w:marRight w:val="0"/>
      <w:marTop w:val="0"/>
      <w:marBottom w:val="0"/>
      <w:divBdr>
        <w:top w:val="none" w:sz="0" w:space="0" w:color="auto"/>
        <w:left w:val="none" w:sz="0" w:space="0" w:color="auto"/>
        <w:bottom w:val="none" w:sz="0" w:space="0" w:color="auto"/>
        <w:right w:val="none" w:sz="0" w:space="0" w:color="auto"/>
      </w:divBdr>
    </w:div>
    <w:div w:id="1363088232">
      <w:bodyDiv w:val="1"/>
      <w:marLeft w:val="0"/>
      <w:marRight w:val="0"/>
      <w:marTop w:val="0"/>
      <w:marBottom w:val="0"/>
      <w:divBdr>
        <w:top w:val="none" w:sz="0" w:space="0" w:color="auto"/>
        <w:left w:val="none" w:sz="0" w:space="0" w:color="auto"/>
        <w:bottom w:val="none" w:sz="0" w:space="0" w:color="auto"/>
        <w:right w:val="none" w:sz="0" w:space="0" w:color="auto"/>
      </w:divBdr>
    </w:div>
    <w:div w:id="1369140741">
      <w:bodyDiv w:val="1"/>
      <w:marLeft w:val="0"/>
      <w:marRight w:val="0"/>
      <w:marTop w:val="0"/>
      <w:marBottom w:val="0"/>
      <w:divBdr>
        <w:top w:val="none" w:sz="0" w:space="0" w:color="auto"/>
        <w:left w:val="none" w:sz="0" w:space="0" w:color="auto"/>
        <w:bottom w:val="none" w:sz="0" w:space="0" w:color="auto"/>
        <w:right w:val="none" w:sz="0" w:space="0" w:color="auto"/>
      </w:divBdr>
    </w:div>
    <w:div w:id="1396472231">
      <w:bodyDiv w:val="1"/>
      <w:marLeft w:val="0"/>
      <w:marRight w:val="0"/>
      <w:marTop w:val="0"/>
      <w:marBottom w:val="0"/>
      <w:divBdr>
        <w:top w:val="none" w:sz="0" w:space="0" w:color="auto"/>
        <w:left w:val="none" w:sz="0" w:space="0" w:color="auto"/>
        <w:bottom w:val="none" w:sz="0" w:space="0" w:color="auto"/>
        <w:right w:val="none" w:sz="0" w:space="0" w:color="auto"/>
      </w:divBdr>
    </w:div>
    <w:div w:id="1399087244">
      <w:bodyDiv w:val="1"/>
      <w:marLeft w:val="0"/>
      <w:marRight w:val="0"/>
      <w:marTop w:val="0"/>
      <w:marBottom w:val="0"/>
      <w:divBdr>
        <w:top w:val="none" w:sz="0" w:space="0" w:color="auto"/>
        <w:left w:val="none" w:sz="0" w:space="0" w:color="auto"/>
        <w:bottom w:val="none" w:sz="0" w:space="0" w:color="auto"/>
        <w:right w:val="none" w:sz="0" w:space="0" w:color="auto"/>
      </w:divBdr>
    </w:div>
    <w:div w:id="1409382677">
      <w:bodyDiv w:val="1"/>
      <w:marLeft w:val="0"/>
      <w:marRight w:val="0"/>
      <w:marTop w:val="0"/>
      <w:marBottom w:val="0"/>
      <w:divBdr>
        <w:top w:val="none" w:sz="0" w:space="0" w:color="auto"/>
        <w:left w:val="none" w:sz="0" w:space="0" w:color="auto"/>
        <w:bottom w:val="none" w:sz="0" w:space="0" w:color="auto"/>
        <w:right w:val="none" w:sz="0" w:space="0" w:color="auto"/>
      </w:divBdr>
    </w:div>
    <w:div w:id="1418592346">
      <w:bodyDiv w:val="1"/>
      <w:marLeft w:val="0"/>
      <w:marRight w:val="0"/>
      <w:marTop w:val="0"/>
      <w:marBottom w:val="0"/>
      <w:divBdr>
        <w:top w:val="none" w:sz="0" w:space="0" w:color="auto"/>
        <w:left w:val="none" w:sz="0" w:space="0" w:color="auto"/>
        <w:bottom w:val="none" w:sz="0" w:space="0" w:color="auto"/>
        <w:right w:val="none" w:sz="0" w:space="0" w:color="auto"/>
      </w:divBdr>
    </w:div>
    <w:div w:id="1420298502">
      <w:bodyDiv w:val="1"/>
      <w:marLeft w:val="0"/>
      <w:marRight w:val="0"/>
      <w:marTop w:val="0"/>
      <w:marBottom w:val="0"/>
      <w:divBdr>
        <w:top w:val="none" w:sz="0" w:space="0" w:color="auto"/>
        <w:left w:val="none" w:sz="0" w:space="0" w:color="auto"/>
        <w:bottom w:val="none" w:sz="0" w:space="0" w:color="auto"/>
        <w:right w:val="none" w:sz="0" w:space="0" w:color="auto"/>
      </w:divBdr>
      <w:divsChild>
        <w:div w:id="155610375">
          <w:marLeft w:val="0"/>
          <w:marRight w:val="0"/>
          <w:marTop w:val="0"/>
          <w:marBottom w:val="0"/>
          <w:divBdr>
            <w:top w:val="none" w:sz="0" w:space="0" w:color="auto"/>
            <w:left w:val="none" w:sz="0" w:space="0" w:color="auto"/>
            <w:bottom w:val="none" w:sz="0" w:space="0" w:color="auto"/>
            <w:right w:val="none" w:sz="0" w:space="0" w:color="auto"/>
          </w:divBdr>
          <w:divsChild>
            <w:div w:id="900989415">
              <w:marLeft w:val="0"/>
              <w:marRight w:val="0"/>
              <w:marTop w:val="0"/>
              <w:marBottom w:val="0"/>
              <w:divBdr>
                <w:top w:val="none" w:sz="0" w:space="0" w:color="auto"/>
                <w:left w:val="none" w:sz="0" w:space="0" w:color="auto"/>
                <w:bottom w:val="none" w:sz="0" w:space="0" w:color="auto"/>
                <w:right w:val="none" w:sz="0" w:space="0" w:color="auto"/>
              </w:divBdr>
              <w:divsChild>
                <w:div w:id="165691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493731">
      <w:bodyDiv w:val="1"/>
      <w:marLeft w:val="0"/>
      <w:marRight w:val="0"/>
      <w:marTop w:val="0"/>
      <w:marBottom w:val="0"/>
      <w:divBdr>
        <w:top w:val="none" w:sz="0" w:space="0" w:color="auto"/>
        <w:left w:val="none" w:sz="0" w:space="0" w:color="auto"/>
        <w:bottom w:val="none" w:sz="0" w:space="0" w:color="auto"/>
        <w:right w:val="none" w:sz="0" w:space="0" w:color="auto"/>
      </w:divBdr>
    </w:div>
    <w:div w:id="1433745271">
      <w:bodyDiv w:val="1"/>
      <w:marLeft w:val="0"/>
      <w:marRight w:val="0"/>
      <w:marTop w:val="0"/>
      <w:marBottom w:val="0"/>
      <w:divBdr>
        <w:top w:val="none" w:sz="0" w:space="0" w:color="auto"/>
        <w:left w:val="none" w:sz="0" w:space="0" w:color="auto"/>
        <w:bottom w:val="none" w:sz="0" w:space="0" w:color="auto"/>
        <w:right w:val="none" w:sz="0" w:space="0" w:color="auto"/>
      </w:divBdr>
    </w:div>
    <w:div w:id="1435201752">
      <w:bodyDiv w:val="1"/>
      <w:marLeft w:val="0"/>
      <w:marRight w:val="0"/>
      <w:marTop w:val="0"/>
      <w:marBottom w:val="0"/>
      <w:divBdr>
        <w:top w:val="none" w:sz="0" w:space="0" w:color="auto"/>
        <w:left w:val="none" w:sz="0" w:space="0" w:color="auto"/>
        <w:bottom w:val="none" w:sz="0" w:space="0" w:color="auto"/>
        <w:right w:val="none" w:sz="0" w:space="0" w:color="auto"/>
      </w:divBdr>
    </w:div>
    <w:div w:id="1469469078">
      <w:bodyDiv w:val="1"/>
      <w:marLeft w:val="0"/>
      <w:marRight w:val="0"/>
      <w:marTop w:val="0"/>
      <w:marBottom w:val="0"/>
      <w:divBdr>
        <w:top w:val="none" w:sz="0" w:space="0" w:color="auto"/>
        <w:left w:val="none" w:sz="0" w:space="0" w:color="auto"/>
        <w:bottom w:val="none" w:sz="0" w:space="0" w:color="auto"/>
        <w:right w:val="none" w:sz="0" w:space="0" w:color="auto"/>
      </w:divBdr>
    </w:div>
    <w:div w:id="1489636091">
      <w:bodyDiv w:val="1"/>
      <w:marLeft w:val="0"/>
      <w:marRight w:val="0"/>
      <w:marTop w:val="0"/>
      <w:marBottom w:val="0"/>
      <w:divBdr>
        <w:top w:val="none" w:sz="0" w:space="0" w:color="auto"/>
        <w:left w:val="none" w:sz="0" w:space="0" w:color="auto"/>
        <w:bottom w:val="none" w:sz="0" w:space="0" w:color="auto"/>
        <w:right w:val="none" w:sz="0" w:space="0" w:color="auto"/>
      </w:divBdr>
    </w:div>
    <w:div w:id="1500344856">
      <w:bodyDiv w:val="1"/>
      <w:marLeft w:val="0"/>
      <w:marRight w:val="0"/>
      <w:marTop w:val="0"/>
      <w:marBottom w:val="0"/>
      <w:divBdr>
        <w:top w:val="none" w:sz="0" w:space="0" w:color="auto"/>
        <w:left w:val="none" w:sz="0" w:space="0" w:color="auto"/>
        <w:bottom w:val="none" w:sz="0" w:space="0" w:color="auto"/>
        <w:right w:val="none" w:sz="0" w:space="0" w:color="auto"/>
      </w:divBdr>
    </w:div>
    <w:div w:id="1504978291">
      <w:bodyDiv w:val="1"/>
      <w:marLeft w:val="0"/>
      <w:marRight w:val="0"/>
      <w:marTop w:val="0"/>
      <w:marBottom w:val="0"/>
      <w:divBdr>
        <w:top w:val="none" w:sz="0" w:space="0" w:color="auto"/>
        <w:left w:val="none" w:sz="0" w:space="0" w:color="auto"/>
        <w:bottom w:val="none" w:sz="0" w:space="0" w:color="auto"/>
        <w:right w:val="none" w:sz="0" w:space="0" w:color="auto"/>
      </w:divBdr>
    </w:div>
    <w:div w:id="1549607724">
      <w:bodyDiv w:val="1"/>
      <w:marLeft w:val="0"/>
      <w:marRight w:val="0"/>
      <w:marTop w:val="0"/>
      <w:marBottom w:val="0"/>
      <w:divBdr>
        <w:top w:val="none" w:sz="0" w:space="0" w:color="auto"/>
        <w:left w:val="none" w:sz="0" w:space="0" w:color="auto"/>
        <w:bottom w:val="none" w:sz="0" w:space="0" w:color="auto"/>
        <w:right w:val="none" w:sz="0" w:space="0" w:color="auto"/>
      </w:divBdr>
    </w:div>
    <w:div w:id="1554853718">
      <w:bodyDiv w:val="1"/>
      <w:marLeft w:val="0"/>
      <w:marRight w:val="0"/>
      <w:marTop w:val="0"/>
      <w:marBottom w:val="0"/>
      <w:divBdr>
        <w:top w:val="none" w:sz="0" w:space="0" w:color="auto"/>
        <w:left w:val="none" w:sz="0" w:space="0" w:color="auto"/>
        <w:bottom w:val="none" w:sz="0" w:space="0" w:color="auto"/>
        <w:right w:val="none" w:sz="0" w:space="0" w:color="auto"/>
      </w:divBdr>
    </w:div>
    <w:div w:id="1565801580">
      <w:bodyDiv w:val="1"/>
      <w:marLeft w:val="0"/>
      <w:marRight w:val="0"/>
      <w:marTop w:val="0"/>
      <w:marBottom w:val="0"/>
      <w:divBdr>
        <w:top w:val="none" w:sz="0" w:space="0" w:color="auto"/>
        <w:left w:val="none" w:sz="0" w:space="0" w:color="auto"/>
        <w:bottom w:val="none" w:sz="0" w:space="0" w:color="auto"/>
        <w:right w:val="none" w:sz="0" w:space="0" w:color="auto"/>
      </w:divBdr>
    </w:div>
    <w:div w:id="1594707801">
      <w:bodyDiv w:val="1"/>
      <w:marLeft w:val="0"/>
      <w:marRight w:val="0"/>
      <w:marTop w:val="0"/>
      <w:marBottom w:val="0"/>
      <w:divBdr>
        <w:top w:val="none" w:sz="0" w:space="0" w:color="auto"/>
        <w:left w:val="none" w:sz="0" w:space="0" w:color="auto"/>
        <w:bottom w:val="none" w:sz="0" w:space="0" w:color="auto"/>
        <w:right w:val="none" w:sz="0" w:space="0" w:color="auto"/>
      </w:divBdr>
    </w:div>
    <w:div w:id="1604142220">
      <w:bodyDiv w:val="1"/>
      <w:marLeft w:val="0"/>
      <w:marRight w:val="0"/>
      <w:marTop w:val="0"/>
      <w:marBottom w:val="0"/>
      <w:divBdr>
        <w:top w:val="none" w:sz="0" w:space="0" w:color="auto"/>
        <w:left w:val="none" w:sz="0" w:space="0" w:color="auto"/>
        <w:bottom w:val="none" w:sz="0" w:space="0" w:color="auto"/>
        <w:right w:val="none" w:sz="0" w:space="0" w:color="auto"/>
      </w:divBdr>
    </w:div>
    <w:div w:id="1621107545">
      <w:bodyDiv w:val="1"/>
      <w:marLeft w:val="0"/>
      <w:marRight w:val="0"/>
      <w:marTop w:val="0"/>
      <w:marBottom w:val="0"/>
      <w:divBdr>
        <w:top w:val="none" w:sz="0" w:space="0" w:color="auto"/>
        <w:left w:val="none" w:sz="0" w:space="0" w:color="auto"/>
        <w:bottom w:val="none" w:sz="0" w:space="0" w:color="auto"/>
        <w:right w:val="none" w:sz="0" w:space="0" w:color="auto"/>
      </w:divBdr>
    </w:div>
    <w:div w:id="1621644692">
      <w:bodyDiv w:val="1"/>
      <w:marLeft w:val="0"/>
      <w:marRight w:val="0"/>
      <w:marTop w:val="0"/>
      <w:marBottom w:val="0"/>
      <w:divBdr>
        <w:top w:val="none" w:sz="0" w:space="0" w:color="auto"/>
        <w:left w:val="none" w:sz="0" w:space="0" w:color="auto"/>
        <w:bottom w:val="none" w:sz="0" w:space="0" w:color="auto"/>
        <w:right w:val="none" w:sz="0" w:space="0" w:color="auto"/>
      </w:divBdr>
    </w:div>
    <w:div w:id="1628124349">
      <w:bodyDiv w:val="1"/>
      <w:marLeft w:val="0"/>
      <w:marRight w:val="0"/>
      <w:marTop w:val="0"/>
      <w:marBottom w:val="0"/>
      <w:divBdr>
        <w:top w:val="none" w:sz="0" w:space="0" w:color="auto"/>
        <w:left w:val="none" w:sz="0" w:space="0" w:color="auto"/>
        <w:bottom w:val="none" w:sz="0" w:space="0" w:color="auto"/>
        <w:right w:val="none" w:sz="0" w:space="0" w:color="auto"/>
      </w:divBdr>
    </w:div>
    <w:div w:id="1649434102">
      <w:bodyDiv w:val="1"/>
      <w:marLeft w:val="0"/>
      <w:marRight w:val="0"/>
      <w:marTop w:val="0"/>
      <w:marBottom w:val="0"/>
      <w:divBdr>
        <w:top w:val="none" w:sz="0" w:space="0" w:color="auto"/>
        <w:left w:val="none" w:sz="0" w:space="0" w:color="auto"/>
        <w:bottom w:val="none" w:sz="0" w:space="0" w:color="auto"/>
        <w:right w:val="none" w:sz="0" w:space="0" w:color="auto"/>
      </w:divBdr>
    </w:div>
    <w:div w:id="1654673638">
      <w:bodyDiv w:val="1"/>
      <w:marLeft w:val="0"/>
      <w:marRight w:val="0"/>
      <w:marTop w:val="0"/>
      <w:marBottom w:val="0"/>
      <w:divBdr>
        <w:top w:val="none" w:sz="0" w:space="0" w:color="auto"/>
        <w:left w:val="none" w:sz="0" w:space="0" w:color="auto"/>
        <w:bottom w:val="none" w:sz="0" w:space="0" w:color="auto"/>
        <w:right w:val="none" w:sz="0" w:space="0" w:color="auto"/>
      </w:divBdr>
    </w:div>
    <w:div w:id="1678463338">
      <w:bodyDiv w:val="1"/>
      <w:marLeft w:val="0"/>
      <w:marRight w:val="0"/>
      <w:marTop w:val="0"/>
      <w:marBottom w:val="0"/>
      <w:divBdr>
        <w:top w:val="none" w:sz="0" w:space="0" w:color="auto"/>
        <w:left w:val="none" w:sz="0" w:space="0" w:color="auto"/>
        <w:bottom w:val="none" w:sz="0" w:space="0" w:color="auto"/>
        <w:right w:val="none" w:sz="0" w:space="0" w:color="auto"/>
      </w:divBdr>
    </w:div>
    <w:div w:id="1700664505">
      <w:bodyDiv w:val="1"/>
      <w:marLeft w:val="0"/>
      <w:marRight w:val="0"/>
      <w:marTop w:val="0"/>
      <w:marBottom w:val="0"/>
      <w:divBdr>
        <w:top w:val="none" w:sz="0" w:space="0" w:color="auto"/>
        <w:left w:val="none" w:sz="0" w:space="0" w:color="auto"/>
        <w:bottom w:val="none" w:sz="0" w:space="0" w:color="auto"/>
        <w:right w:val="none" w:sz="0" w:space="0" w:color="auto"/>
      </w:divBdr>
    </w:div>
    <w:div w:id="1746100928">
      <w:bodyDiv w:val="1"/>
      <w:marLeft w:val="0"/>
      <w:marRight w:val="0"/>
      <w:marTop w:val="0"/>
      <w:marBottom w:val="0"/>
      <w:divBdr>
        <w:top w:val="none" w:sz="0" w:space="0" w:color="auto"/>
        <w:left w:val="none" w:sz="0" w:space="0" w:color="auto"/>
        <w:bottom w:val="none" w:sz="0" w:space="0" w:color="auto"/>
        <w:right w:val="none" w:sz="0" w:space="0" w:color="auto"/>
      </w:divBdr>
    </w:div>
    <w:div w:id="1761173878">
      <w:bodyDiv w:val="1"/>
      <w:marLeft w:val="0"/>
      <w:marRight w:val="0"/>
      <w:marTop w:val="0"/>
      <w:marBottom w:val="0"/>
      <w:divBdr>
        <w:top w:val="none" w:sz="0" w:space="0" w:color="auto"/>
        <w:left w:val="none" w:sz="0" w:space="0" w:color="auto"/>
        <w:bottom w:val="none" w:sz="0" w:space="0" w:color="auto"/>
        <w:right w:val="none" w:sz="0" w:space="0" w:color="auto"/>
      </w:divBdr>
    </w:div>
    <w:div w:id="1769959185">
      <w:bodyDiv w:val="1"/>
      <w:marLeft w:val="0"/>
      <w:marRight w:val="0"/>
      <w:marTop w:val="0"/>
      <w:marBottom w:val="0"/>
      <w:divBdr>
        <w:top w:val="none" w:sz="0" w:space="0" w:color="auto"/>
        <w:left w:val="none" w:sz="0" w:space="0" w:color="auto"/>
        <w:bottom w:val="none" w:sz="0" w:space="0" w:color="auto"/>
        <w:right w:val="none" w:sz="0" w:space="0" w:color="auto"/>
      </w:divBdr>
    </w:div>
    <w:div w:id="1770419570">
      <w:bodyDiv w:val="1"/>
      <w:marLeft w:val="0"/>
      <w:marRight w:val="0"/>
      <w:marTop w:val="0"/>
      <w:marBottom w:val="0"/>
      <w:divBdr>
        <w:top w:val="none" w:sz="0" w:space="0" w:color="auto"/>
        <w:left w:val="none" w:sz="0" w:space="0" w:color="auto"/>
        <w:bottom w:val="none" w:sz="0" w:space="0" w:color="auto"/>
        <w:right w:val="none" w:sz="0" w:space="0" w:color="auto"/>
      </w:divBdr>
    </w:div>
    <w:div w:id="1807624752">
      <w:bodyDiv w:val="1"/>
      <w:marLeft w:val="0"/>
      <w:marRight w:val="0"/>
      <w:marTop w:val="0"/>
      <w:marBottom w:val="0"/>
      <w:divBdr>
        <w:top w:val="none" w:sz="0" w:space="0" w:color="auto"/>
        <w:left w:val="none" w:sz="0" w:space="0" w:color="auto"/>
        <w:bottom w:val="none" w:sz="0" w:space="0" w:color="auto"/>
        <w:right w:val="none" w:sz="0" w:space="0" w:color="auto"/>
      </w:divBdr>
    </w:div>
    <w:div w:id="1830439703">
      <w:bodyDiv w:val="1"/>
      <w:marLeft w:val="0"/>
      <w:marRight w:val="0"/>
      <w:marTop w:val="0"/>
      <w:marBottom w:val="0"/>
      <w:divBdr>
        <w:top w:val="none" w:sz="0" w:space="0" w:color="auto"/>
        <w:left w:val="none" w:sz="0" w:space="0" w:color="auto"/>
        <w:bottom w:val="none" w:sz="0" w:space="0" w:color="auto"/>
        <w:right w:val="none" w:sz="0" w:space="0" w:color="auto"/>
      </w:divBdr>
    </w:div>
    <w:div w:id="1841195789">
      <w:bodyDiv w:val="1"/>
      <w:marLeft w:val="0"/>
      <w:marRight w:val="0"/>
      <w:marTop w:val="0"/>
      <w:marBottom w:val="0"/>
      <w:divBdr>
        <w:top w:val="none" w:sz="0" w:space="0" w:color="auto"/>
        <w:left w:val="none" w:sz="0" w:space="0" w:color="auto"/>
        <w:bottom w:val="none" w:sz="0" w:space="0" w:color="auto"/>
        <w:right w:val="none" w:sz="0" w:space="0" w:color="auto"/>
      </w:divBdr>
    </w:div>
    <w:div w:id="1843396838">
      <w:bodyDiv w:val="1"/>
      <w:marLeft w:val="0"/>
      <w:marRight w:val="0"/>
      <w:marTop w:val="0"/>
      <w:marBottom w:val="0"/>
      <w:divBdr>
        <w:top w:val="none" w:sz="0" w:space="0" w:color="auto"/>
        <w:left w:val="none" w:sz="0" w:space="0" w:color="auto"/>
        <w:bottom w:val="none" w:sz="0" w:space="0" w:color="auto"/>
        <w:right w:val="none" w:sz="0" w:space="0" w:color="auto"/>
      </w:divBdr>
    </w:div>
    <w:div w:id="1849709118">
      <w:bodyDiv w:val="1"/>
      <w:marLeft w:val="0"/>
      <w:marRight w:val="0"/>
      <w:marTop w:val="0"/>
      <w:marBottom w:val="0"/>
      <w:divBdr>
        <w:top w:val="none" w:sz="0" w:space="0" w:color="auto"/>
        <w:left w:val="none" w:sz="0" w:space="0" w:color="auto"/>
        <w:bottom w:val="none" w:sz="0" w:space="0" w:color="auto"/>
        <w:right w:val="none" w:sz="0" w:space="0" w:color="auto"/>
      </w:divBdr>
    </w:div>
    <w:div w:id="1851525840">
      <w:bodyDiv w:val="1"/>
      <w:marLeft w:val="0"/>
      <w:marRight w:val="0"/>
      <w:marTop w:val="0"/>
      <w:marBottom w:val="0"/>
      <w:divBdr>
        <w:top w:val="none" w:sz="0" w:space="0" w:color="auto"/>
        <w:left w:val="none" w:sz="0" w:space="0" w:color="auto"/>
        <w:bottom w:val="none" w:sz="0" w:space="0" w:color="auto"/>
        <w:right w:val="none" w:sz="0" w:space="0" w:color="auto"/>
      </w:divBdr>
    </w:div>
    <w:div w:id="1874610534">
      <w:bodyDiv w:val="1"/>
      <w:marLeft w:val="0"/>
      <w:marRight w:val="0"/>
      <w:marTop w:val="0"/>
      <w:marBottom w:val="0"/>
      <w:divBdr>
        <w:top w:val="none" w:sz="0" w:space="0" w:color="auto"/>
        <w:left w:val="none" w:sz="0" w:space="0" w:color="auto"/>
        <w:bottom w:val="none" w:sz="0" w:space="0" w:color="auto"/>
        <w:right w:val="none" w:sz="0" w:space="0" w:color="auto"/>
      </w:divBdr>
    </w:div>
    <w:div w:id="1876386017">
      <w:bodyDiv w:val="1"/>
      <w:marLeft w:val="0"/>
      <w:marRight w:val="0"/>
      <w:marTop w:val="0"/>
      <w:marBottom w:val="0"/>
      <w:divBdr>
        <w:top w:val="none" w:sz="0" w:space="0" w:color="auto"/>
        <w:left w:val="none" w:sz="0" w:space="0" w:color="auto"/>
        <w:bottom w:val="none" w:sz="0" w:space="0" w:color="auto"/>
        <w:right w:val="none" w:sz="0" w:space="0" w:color="auto"/>
      </w:divBdr>
    </w:div>
    <w:div w:id="1888758526">
      <w:bodyDiv w:val="1"/>
      <w:marLeft w:val="0"/>
      <w:marRight w:val="0"/>
      <w:marTop w:val="0"/>
      <w:marBottom w:val="0"/>
      <w:divBdr>
        <w:top w:val="none" w:sz="0" w:space="0" w:color="auto"/>
        <w:left w:val="none" w:sz="0" w:space="0" w:color="auto"/>
        <w:bottom w:val="none" w:sz="0" w:space="0" w:color="auto"/>
        <w:right w:val="none" w:sz="0" w:space="0" w:color="auto"/>
      </w:divBdr>
    </w:div>
    <w:div w:id="1892156272">
      <w:bodyDiv w:val="1"/>
      <w:marLeft w:val="0"/>
      <w:marRight w:val="0"/>
      <w:marTop w:val="0"/>
      <w:marBottom w:val="0"/>
      <w:divBdr>
        <w:top w:val="none" w:sz="0" w:space="0" w:color="auto"/>
        <w:left w:val="none" w:sz="0" w:space="0" w:color="auto"/>
        <w:bottom w:val="none" w:sz="0" w:space="0" w:color="auto"/>
        <w:right w:val="none" w:sz="0" w:space="0" w:color="auto"/>
      </w:divBdr>
    </w:div>
    <w:div w:id="1913811153">
      <w:bodyDiv w:val="1"/>
      <w:marLeft w:val="0"/>
      <w:marRight w:val="0"/>
      <w:marTop w:val="0"/>
      <w:marBottom w:val="0"/>
      <w:divBdr>
        <w:top w:val="none" w:sz="0" w:space="0" w:color="auto"/>
        <w:left w:val="none" w:sz="0" w:space="0" w:color="auto"/>
        <w:bottom w:val="none" w:sz="0" w:space="0" w:color="auto"/>
        <w:right w:val="none" w:sz="0" w:space="0" w:color="auto"/>
      </w:divBdr>
    </w:div>
    <w:div w:id="1988973610">
      <w:bodyDiv w:val="1"/>
      <w:marLeft w:val="0"/>
      <w:marRight w:val="0"/>
      <w:marTop w:val="0"/>
      <w:marBottom w:val="0"/>
      <w:divBdr>
        <w:top w:val="none" w:sz="0" w:space="0" w:color="auto"/>
        <w:left w:val="none" w:sz="0" w:space="0" w:color="auto"/>
        <w:bottom w:val="none" w:sz="0" w:space="0" w:color="auto"/>
        <w:right w:val="none" w:sz="0" w:space="0" w:color="auto"/>
      </w:divBdr>
    </w:div>
    <w:div w:id="2007977473">
      <w:bodyDiv w:val="1"/>
      <w:marLeft w:val="0"/>
      <w:marRight w:val="0"/>
      <w:marTop w:val="0"/>
      <w:marBottom w:val="0"/>
      <w:divBdr>
        <w:top w:val="none" w:sz="0" w:space="0" w:color="auto"/>
        <w:left w:val="none" w:sz="0" w:space="0" w:color="auto"/>
        <w:bottom w:val="none" w:sz="0" w:space="0" w:color="auto"/>
        <w:right w:val="none" w:sz="0" w:space="0" w:color="auto"/>
      </w:divBdr>
    </w:div>
    <w:div w:id="2078627525">
      <w:bodyDiv w:val="1"/>
      <w:marLeft w:val="0"/>
      <w:marRight w:val="0"/>
      <w:marTop w:val="0"/>
      <w:marBottom w:val="0"/>
      <w:divBdr>
        <w:top w:val="none" w:sz="0" w:space="0" w:color="auto"/>
        <w:left w:val="none" w:sz="0" w:space="0" w:color="auto"/>
        <w:bottom w:val="none" w:sz="0" w:space="0" w:color="auto"/>
        <w:right w:val="none" w:sz="0" w:space="0" w:color="auto"/>
      </w:divBdr>
    </w:div>
    <w:div w:id="2079789685">
      <w:bodyDiv w:val="1"/>
      <w:marLeft w:val="0"/>
      <w:marRight w:val="0"/>
      <w:marTop w:val="0"/>
      <w:marBottom w:val="0"/>
      <w:divBdr>
        <w:top w:val="none" w:sz="0" w:space="0" w:color="auto"/>
        <w:left w:val="none" w:sz="0" w:space="0" w:color="auto"/>
        <w:bottom w:val="none" w:sz="0" w:space="0" w:color="auto"/>
        <w:right w:val="none" w:sz="0" w:space="0" w:color="auto"/>
      </w:divBdr>
    </w:div>
    <w:div w:id="2083023079">
      <w:bodyDiv w:val="1"/>
      <w:marLeft w:val="0"/>
      <w:marRight w:val="0"/>
      <w:marTop w:val="0"/>
      <w:marBottom w:val="0"/>
      <w:divBdr>
        <w:top w:val="none" w:sz="0" w:space="0" w:color="auto"/>
        <w:left w:val="none" w:sz="0" w:space="0" w:color="auto"/>
        <w:bottom w:val="none" w:sz="0" w:space="0" w:color="auto"/>
        <w:right w:val="none" w:sz="0" w:space="0" w:color="auto"/>
      </w:divBdr>
    </w:div>
    <w:div w:id="2094164162">
      <w:bodyDiv w:val="1"/>
      <w:marLeft w:val="0"/>
      <w:marRight w:val="0"/>
      <w:marTop w:val="0"/>
      <w:marBottom w:val="0"/>
      <w:divBdr>
        <w:top w:val="none" w:sz="0" w:space="0" w:color="auto"/>
        <w:left w:val="none" w:sz="0" w:space="0" w:color="auto"/>
        <w:bottom w:val="none" w:sz="0" w:space="0" w:color="auto"/>
        <w:right w:val="none" w:sz="0" w:space="0" w:color="auto"/>
      </w:divBdr>
    </w:div>
    <w:div w:id="2104911403">
      <w:bodyDiv w:val="1"/>
      <w:marLeft w:val="0"/>
      <w:marRight w:val="0"/>
      <w:marTop w:val="0"/>
      <w:marBottom w:val="0"/>
      <w:divBdr>
        <w:top w:val="none" w:sz="0" w:space="0" w:color="auto"/>
        <w:left w:val="none" w:sz="0" w:space="0" w:color="auto"/>
        <w:bottom w:val="none" w:sz="0" w:space="0" w:color="auto"/>
        <w:right w:val="none" w:sz="0" w:space="0" w:color="auto"/>
      </w:divBdr>
    </w:div>
    <w:div w:id="2108960165">
      <w:bodyDiv w:val="1"/>
      <w:marLeft w:val="0"/>
      <w:marRight w:val="0"/>
      <w:marTop w:val="0"/>
      <w:marBottom w:val="0"/>
      <w:divBdr>
        <w:top w:val="none" w:sz="0" w:space="0" w:color="auto"/>
        <w:left w:val="none" w:sz="0" w:space="0" w:color="auto"/>
        <w:bottom w:val="none" w:sz="0" w:space="0" w:color="auto"/>
        <w:right w:val="none" w:sz="0" w:space="0" w:color="auto"/>
      </w:divBdr>
    </w:div>
    <w:div w:id="2120643443">
      <w:bodyDiv w:val="1"/>
      <w:marLeft w:val="0"/>
      <w:marRight w:val="0"/>
      <w:marTop w:val="0"/>
      <w:marBottom w:val="0"/>
      <w:divBdr>
        <w:top w:val="none" w:sz="0" w:space="0" w:color="auto"/>
        <w:left w:val="none" w:sz="0" w:space="0" w:color="auto"/>
        <w:bottom w:val="none" w:sz="0" w:space="0" w:color="auto"/>
        <w:right w:val="none" w:sz="0" w:space="0" w:color="auto"/>
      </w:divBdr>
    </w:div>
    <w:div w:id="2123916164">
      <w:bodyDiv w:val="1"/>
      <w:marLeft w:val="0"/>
      <w:marRight w:val="0"/>
      <w:marTop w:val="0"/>
      <w:marBottom w:val="0"/>
      <w:divBdr>
        <w:top w:val="none" w:sz="0" w:space="0" w:color="auto"/>
        <w:left w:val="none" w:sz="0" w:space="0" w:color="auto"/>
        <w:bottom w:val="none" w:sz="0" w:space="0" w:color="auto"/>
        <w:right w:val="none" w:sz="0" w:space="0" w:color="auto"/>
      </w:divBdr>
    </w:div>
    <w:div w:id="2124763279">
      <w:bodyDiv w:val="1"/>
      <w:marLeft w:val="0"/>
      <w:marRight w:val="0"/>
      <w:marTop w:val="0"/>
      <w:marBottom w:val="0"/>
      <w:divBdr>
        <w:top w:val="none" w:sz="0" w:space="0" w:color="auto"/>
        <w:left w:val="none" w:sz="0" w:space="0" w:color="auto"/>
        <w:bottom w:val="none" w:sz="0" w:space="0" w:color="auto"/>
        <w:right w:val="none" w:sz="0" w:space="0" w:color="auto"/>
      </w:divBdr>
    </w:div>
    <w:div w:id="21389830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localhost:1471/localization/rooms" TargetMode="External"/><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png"/><Relationship Id="rId25" Type="http://schemas.openxmlformats.org/officeDocument/2006/relationships/hyperlink" Target="http://localhost:1471/localization/rooms" TargetMode="External"/><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Rysunek_programu_Microsoft_Visio1.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localhost:1471/localization/rooms" TargetMode="External"/><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t</b:Tag>
    <b:SourceType>BookSection</b:SourceType>
    <b:Guid>{154934F4-12F0-40B0-A8F1-4D0522675DDE}</b:Guid>
    <b:Author>
      <b:Author>
        <b:Corporate>Kotaru, Manikanta; Joshi, Kiran; Bharadia, Dinesh; Katti, Sachin</b:Corporate>
      </b:Author>
    </b:Author>
    <b:Title>SpotFi: Decimeter Level Localization Using WiFi</b:Title>
    <b:RefOrder>1</b:RefOrder>
  </b:Source>
  <b:Source>
    <b:Tag>Mar</b:Tag>
    <b:SourceType>BookSection</b:SourceType>
    <b:Guid>{ADBA3D12-3B6C-4952-AC3F-A78752116796}</b:Guid>
    <b:Author>
      <b:Author>
        <b:NameList>
          <b:Person>
            <b:Last>Marcaletti</b:Last>
            <b:First>Andreas</b:First>
          </b:Person>
          <b:Person>
            <b:Last>Rea</b:Last>
            <b:First>Maurizio</b:First>
          </b:Person>
          <b:Person>
            <b:Last>Giustiniano</b:Last>
            <b:First>Domenico</b:First>
          </b:Person>
          <b:Person>
            <b:Last>Lenders</b:Last>
            <b:First>Vincent</b:First>
          </b:Person>
          <b:Person>
            <b:Last>Fakhreddine</b:Last>
            <b:First>Aymen</b:First>
          </b:Person>
        </b:NameList>
      </b:Author>
    </b:Author>
    <b:Title>Filtering Noisy 802.11 Time-of-Flight Ranging Measurements</b:Title>
    <b:RefOrder>2</b:RefOrder>
  </b:Source>
  <b:Source>
    <b:Tag>tec</b:Tag>
    <b:SourceType>InternetSite</b:SourceType>
    <b:Guid>{415ABC90-2E1F-45C9-AEAA-3C68A7647068}</b:Guid>
    <b:URL>technet.microsoft.com/en-us/library/cc958821.aspx</b:URL>
    <b:Title>Microsoft TechNet</b:Title>
    <b:RefOrder>6</b:RefOrder>
  </b:Source>
  <b:Source>
    <b:Tag>htt</b:Tag>
    <b:SourceType>InternetSite</b:SourceType>
    <b:Guid>{3B846A2B-E462-48F9-9B5A-264F632DA22D}</b:Guid>
    <b:Title>Android Developers</b:Title>
    <b:URL>https://developer.android.com/guide/platform/index.html</b:URL>
    <b:RefOrder>4</b:RefOrder>
  </b:Source>
  <b:Source>
    <b:Tag>Dev</b:Tag>
    <b:SourceType>InternetSite</b:SourceType>
    <b:Guid>{49245EC3-D7E5-4525-AED6-C00B3C746D5D}</b:Guid>
    <b:Title>Developer Mozilla</b:Title>
    <b:URL>https://developer.mozilla.org/en-US/docs/Web/HTTP/Overview</b:URL>
    <b:RefOrder>3</b:RefOrder>
  </b:Source>
  <b:Source>
    <b:Tag>Kem</b:Tag>
    <b:SourceType>InternetSite</b:SourceType>
    <b:Guid>{BB118B03-7C49-498B-950C-614012E0C49C}</b:Guid>
    <b:Title>Kemp technologies</b:Title>
    <b:URL>https://kemptechnologies.com/emea/solutions/http2/</b:URL>
    <b:RefOrder>7</b:RefOrder>
  </b:Source>
  <b:Source>
    <b:Tag>Mic</b:Tag>
    <b:SourceType>InternetSite</b:SourceType>
    <b:Guid>{CFAA63D9-1FF5-4646-8F47-49881F9AA3F5}</b:Guid>
    <b:Title>Microsoft</b:Title>
    <b:URL>https://docs.microsoft.com/en-us/dotnet/csharp/getting-started/introduction-to-the-csharp-language-and-the-net-framework</b:URL>
    <b:RefOrder>5</b:RefOrder>
  </b:Source>
  <b:Source>
    <b:Tag>Wei</b:Tag>
    <b:SourceType>Book</b:SourceType>
    <b:Guid>{E28DF552-9811-4670-A147-43461D606FB7}</b:Guid>
    <b:Title>Android. Poradnik programisty</b:Title>
    <b:Author>
      <b:Author>
        <b:NameList>
          <b:Person>
            <b:Last>Lee</b:Last>
            <b:First>Wei-Meng</b:First>
          </b:Person>
        </b:NameList>
      </b:Author>
    </b:Author>
    <b:RefOrder>8</b:RefOrder>
  </b:Source>
  <b:Source>
    <b:Tag>Ste</b:Tag>
    <b:SourceType>Book</b:SourceType>
    <b:Guid>{9322E672-D1BD-4092-9B5F-B0077B215D06}</b:Guid>
    <b:Author>
      <b:Author>
        <b:NameList>
          <b:Person>
            <b:Last>Perry</b:Last>
            <b:First>Stephen</b:First>
            <b:Middle>C.</b:Middle>
          </b:Person>
        </b:NameList>
      </b:Author>
    </b:Author>
    <b:Title>C# i .NET</b:Title>
    <b:RefOrder>9</b:RefOrder>
  </b:Source>
</b:Sources>
</file>

<file path=customXml/itemProps1.xml><?xml version="1.0" encoding="utf-8"?>
<ds:datastoreItem xmlns:ds="http://schemas.openxmlformats.org/officeDocument/2006/customXml" ds:itemID="{0F0CD893-AE46-41BE-AE48-7D1F1624B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07</TotalTime>
  <Pages>51</Pages>
  <Words>9150</Words>
  <Characters>54906</Characters>
  <Application>Microsoft Office Word</Application>
  <DocSecurity>0</DocSecurity>
  <Lines>457</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usz Wojewódka</dc:creator>
  <cp:keywords/>
  <dc:description/>
  <cp:lastModifiedBy>Wojewodka, Mateusz</cp:lastModifiedBy>
  <cp:revision>801</cp:revision>
  <cp:lastPrinted>2018-04-26T22:58:00Z</cp:lastPrinted>
  <dcterms:created xsi:type="dcterms:W3CDTF">2018-04-11T06:53:00Z</dcterms:created>
  <dcterms:modified xsi:type="dcterms:W3CDTF">2018-04-27T15:35:00Z</dcterms:modified>
</cp:coreProperties>
</file>